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6C18" w:rsidRDefault="008C20D1">
      <w:r>
        <w:rPr>
          <w:noProof/>
        </w:rPr>
        <w:drawing>
          <wp:anchor distT="0" distB="0" distL="114300" distR="114300" simplePos="0" relativeHeight="251654656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80645</wp:posOffset>
            </wp:positionV>
            <wp:extent cx="2540000" cy="923925"/>
            <wp:effectExtent l="0" t="0" r="0" b="9525"/>
            <wp:wrapTight wrapText="bothSides">
              <wp:wrapPolygon edited="0">
                <wp:start x="3078" y="0"/>
                <wp:lineTo x="1944" y="445"/>
                <wp:lineTo x="0" y="5344"/>
                <wp:lineTo x="0" y="16478"/>
                <wp:lineTo x="2430" y="21377"/>
                <wp:lineTo x="3564" y="21377"/>
                <wp:lineTo x="4536" y="21377"/>
                <wp:lineTo x="20574" y="20932"/>
                <wp:lineTo x="21060" y="14252"/>
                <wp:lineTo x="18792" y="14252"/>
                <wp:lineTo x="19116" y="4454"/>
                <wp:lineTo x="16200" y="3118"/>
                <wp:lineTo x="5022" y="0"/>
                <wp:lineTo x="3078" y="0"/>
              </wp:wrapPolygon>
            </wp:wrapTight>
            <wp:docPr id="2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6C18" w:rsidRDefault="00626C18"/>
    <w:p w:rsidR="00626C18" w:rsidRDefault="00626C18">
      <w:pPr>
        <w:spacing w:line="240" w:lineRule="atLeast"/>
        <w:jc w:val="right"/>
        <w:rPr>
          <w:sz w:val="96"/>
          <w:szCs w:val="96"/>
        </w:rPr>
      </w:pPr>
    </w:p>
    <w:p w:rsidR="00626C18" w:rsidRDefault="00626C18">
      <w:pPr>
        <w:spacing w:line="240" w:lineRule="atLeast"/>
        <w:jc w:val="right"/>
        <w:rPr>
          <w:sz w:val="96"/>
          <w:szCs w:val="96"/>
        </w:rPr>
      </w:pPr>
    </w:p>
    <w:p w:rsidR="00626C18" w:rsidRDefault="001D4FEB">
      <w:pPr>
        <w:spacing w:line="240" w:lineRule="atLeast"/>
        <w:jc w:val="center"/>
        <w:rPr>
          <w:sz w:val="72"/>
          <w:szCs w:val="72"/>
        </w:rPr>
      </w:pPr>
      <w:r>
        <w:rPr>
          <w:sz w:val="72"/>
          <w:szCs w:val="72"/>
        </w:rPr>
        <w:t>Trabalho Prático</w:t>
      </w:r>
    </w:p>
    <w:p w:rsidR="00626C18" w:rsidRDefault="00626C18">
      <w:pPr>
        <w:jc w:val="right"/>
        <w:rPr>
          <w:sz w:val="96"/>
          <w:szCs w:val="96"/>
        </w:rPr>
      </w:pPr>
    </w:p>
    <w:p w:rsidR="00626C18" w:rsidRDefault="001D4FEB">
      <w:pPr>
        <w:jc w:val="center"/>
        <w:rPr>
          <w:sz w:val="72"/>
          <w:szCs w:val="72"/>
        </w:rPr>
      </w:pPr>
      <w:r>
        <w:rPr>
          <w:sz w:val="72"/>
          <w:szCs w:val="72"/>
        </w:rPr>
        <w:t>Computação Orientada a Serviços</w:t>
      </w:r>
    </w:p>
    <w:p w:rsidR="00626C18" w:rsidRDefault="005E0639">
      <w:pPr>
        <w:jc w:val="center"/>
        <w:rPr>
          <w:sz w:val="40"/>
          <w:szCs w:val="40"/>
        </w:rPr>
      </w:pPr>
      <w:r>
        <w:rPr>
          <w:sz w:val="40"/>
          <w:szCs w:val="40"/>
        </w:rPr>
        <w:t>Inverno</w:t>
      </w:r>
      <w:r w:rsidR="00626C18">
        <w:rPr>
          <w:sz w:val="40"/>
          <w:szCs w:val="40"/>
        </w:rPr>
        <w:t xml:space="preserve"> 20</w:t>
      </w:r>
      <w:r>
        <w:rPr>
          <w:sz w:val="40"/>
          <w:szCs w:val="40"/>
        </w:rPr>
        <w:t>13</w:t>
      </w:r>
      <w:r w:rsidR="00626C18">
        <w:rPr>
          <w:sz w:val="40"/>
          <w:szCs w:val="40"/>
        </w:rPr>
        <w:t>/</w:t>
      </w:r>
      <w:r>
        <w:rPr>
          <w:sz w:val="40"/>
          <w:szCs w:val="40"/>
        </w:rPr>
        <w:t>14</w:t>
      </w:r>
    </w:p>
    <w:p w:rsidR="00626C18" w:rsidRDefault="00626C18">
      <w:pPr>
        <w:spacing w:line="240" w:lineRule="atLeast"/>
        <w:jc w:val="right"/>
        <w:rPr>
          <w:sz w:val="44"/>
          <w:szCs w:val="44"/>
        </w:rPr>
      </w:pPr>
    </w:p>
    <w:p w:rsidR="00626C18" w:rsidRDefault="00626C18">
      <w:pPr>
        <w:spacing w:line="240" w:lineRule="atLeast"/>
        <w:jc w:val="right"/>
        <w:rPr>
          <w:sz w:val="44"/>
          <w:szCs w:val="44"/>
        </w:rPr>
      </w:pPr>
    </w:p>
    <w:p w:rsidR="00626C18" w:rsidRDefault="00626C18">
      <w:pPr>
        <w:spacing w:line="240" w:lineRule="atLeast"/>
        <w:jc w:val="right"/>
        <w:rPr>
          <w:sz w:val="44"/>
          <w:szCs w:val="44"/>
        </w:rPr>
      </w:pPr>
    </w:p>
    <w:p w:rsidR="00626C18" w:rsidRDefault="00626C18">
      <w:pPr>
        <w:spacing w:line="240" w:lineRule="atLeast"/>
        <w:jc w:val="right"/>
        <w:rPr>
          <w:sz w:val="44"/>
          <w:szCs w:val="44"/>
        </w:rPr>
      </w:pPr>
    </w:p>
    <w:p w:rsidR="00626C18" w:rsidRDefault="00626C18">
      <w:pPr>
        <w:spacing w:line="240" w:lineRule="atLeast"/>
        <w:jc w:val="right"/>
        <w:rPr>
          <w:sz w:val="44"/>
          <w:szCs w:val="44"/>
        </w:rPr>
      </w:pPr>
    </w:p>
    <w:p w:rsidR="00626C18" w:rsidRDefault="00626C18">
      <w:pPr>
        <w:spacing w:line="240" w:lineRule="atLeast"/>
        <w:jc w:val="right"/>
        <w:rPr>
          <w:sz w:val="44"/>
          <w:szCs w:val="44"/>
        </w:rPr>
      </w:pPr>
      <w:r>
        <w:rPr>
          <w:sz w:val="44"/>
          <w:szCs w:val="44"/>
        </w:rPr>
        <w:t>Alunos</w:t>
      </w:r>
    </w:p>
    <w:p w:rsidR="00516081" w:rsidRDefault="00626C18" w:rsidP="001D4FEB">
      <w:pPr>
        <w:spacing w:line="240" w:lineRule="atLeast"/>
        <w:jc w:val="right"/>
        <w:rPr>
          <w:sz w:val="44"/>
          <w:szCs w:val="44"/>
        </w:rPr>
      </w:pPr>
      <w:r>
        <w:rPr>
          <w:sz w:val="44"/>
          <w:szCs w:val="44"/>
        </w:rPr>
        <w:t>Celso Fernandes nº 29580</w:t>
      </w:r>
    </w:p>
    <w:p w:rsidR="00626C18" w:rsidRDefault="00626C18">
      <w:pPr>
        <w:spacing w:line="240" w:lineRule="atLeast"/>
        <w:jc w:val="right"/>
        <w:rPr>
          <w:sz w:val="44"/>
          <w:szCs w:val="44"/>
        </w:rPr>
      </w:pPr>
    </w:p>
    <w:p w:rsidR="00626C18" w:rsidRDefault="00626C18">
      <w:pPr>
        <w:spacing w:line="240" w:lineRule="atLeast"/>
        <w:jc w:val="right"/>
        <w:rPr>
          <w:sz w:val="44"/>
          <w:szCs w:val="44"/>
        </w:rPr>
      </w:pPr>
      <w:r>
        <w:rPr>
          <w:sz w:val="44"/>
          <w:szCs w:val="44"/>
        </w:rPr>
        <w:t>Docente</w:t>
      </w:r>
    </w:p>
    <w:p w:rsidR="00626C18" w:rsidRDefault="00626C18">
      <w:pPr>
        <w:jc w:val="right"/>
        <w:rPr>
          <w:sz w:val="44"/>
          <w:szCs w:val="44"/>
        </w:rPr>
      </w:pPr>
      <w:r>
        <w:rPr>
          <w:sz w:val="44"/>
          <w:szCs w:val="44"/>
        </w:rPr>
        <w:t>Eng.</w:t>
      </w:r>
      <w:r w:rsidR="001D4FEB">
        <w:rPr>
          <w:sz w:val="44"/>
          <w:szCs w:val="44"/>
        </w:rPr>
        <w:t>ª</w:t>
      </w:r>
      <w:r>
        <w:rPr>
          <w:sz w:val="44"/>
          <w:szCs w:val="44"/>
        </w:rPr>
        <w:t xml:space="preserve"> </w:t>
      </w:r>
      <w:r w:rsidR="001D4FEB">
        <w:rPr>
          <w:sz w:val="44"/>
          <w:szCs w:val="44"/>
        </w:rPr>
        <w:t>Cátia Vaz</w:t>
      </w:r>
    </w:p>
    <w:p w:rsidR="00626C18" w:rsidRDefault="00626C18">
      <w:pPr>
        <w:jc w:val="right"/>
        <w:rPr>
          <w:sz w:val="44"/>
          <w:szCs w:val="44"/>
        </w:rPr>
      </w:pPr>
    </w:p>
    <w:p w:rsidR="00626C18" w:rsidRDefault="00626C18">
      <w:pPr>
        <w:jc w:val="right"/>
      </w:pPr>
    </w:p>
    <w:p w:rsidR="00626C18" w:rsidRDefault="00626C18">
      <w:pPr>
        <w:jc w:val="right"/>
      </w:pPr>
      <w:r>
        <w:t xml:space="preserve">Isel, </w:t>
      </w:r>
      <w:r>
        <w:fldChar w:fldCharType="begin"/>
      </w:r>
      <w:r>
        <w:instrText xml:space="preserve"> DATE  \@ "d' de 'MMMM' de 'yyyy"  \* MERGEFORMAT </w:instrText>
      </w:r>
      <w:r>
        <w:fldChar w:fldCharType="separate"/>
      </w:r>
      <w:r w:rsidR="001D4FEB">
        <w:rPr>
          <w:noProof/>
        </w:rPr>
        <w:t>2 de dezembro de 2013</w:t>
      </w:r>
      <w:r>
        <w:fldChar w:fldCharType="end"/>
      </w:r>
    </w:p>
    <w:p w:rsidR="00626C18" w:rsidRDefault="00626C18">
      <w:pPr>
        <w:jc w:val="right"/>
        <w:sectPr w:rsidR="00626C18">
          <w:footerReference w:type="default" r:id="rId9"/>
          <w:pgSz w:w="11907" w:h="16840" w:code="9"/>
          <w:pgMar w:top="1418" w:right="1418" w:bottom="1418" w:left="1418" w:header="720" w:footer="720" w:gutter="0"/>
          <w:cols w:space="708"/>
          <w:noEndnote/>
          <w:titlePg/>
          <w:docGrid w:linePitch="254"/>
        </w:sectPr>
      </w:pPr>
    </w:p>
    <w:p w:rsidR="00626C18" w:rsidRDefault="00626C18">
      <w:pPr>
        <w:jc w:val="center"/>
      </w:pPr>
      <w:r>
        <w:rPr>
          <w:b/>
          <w:sz w:val="40"/>
          <w:szCs w:val="40"/>
        </w:rPr>
        <w:lastRenderedPageBreak/>
        <w:t>Índice</w:t>
      </w:r>
    </w:p>
    <w:p w:rsidR="00626C18" w:rsidRDefault="00626C18" w:rsidP="00A511C5">
      <w:pPr>
        <w:pStyle w:val="TOC1"/>
      </w:pPr>
    </w:p>
    <w:p w:rsidR="00321545" w:rsidRDefault="00626C1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r>
        <w:rPr>
          <w:u w:val="none"/>
        </w:rPr>
        <w:fldChar w:fldCharType="begin"/>
      </w:r>
      <w:r>
        <w:rPr>
          <w:u w:val="none"/>
        </w:rPr>
        <w:instrText xml:space="preserve"> TOC \o "1-3" \h \z \u </w:instrText>
      </w:r>
      <w:r>
        <w:rPr>
          <w:u w:val="none"/>
        </w:rPr>
        <w:fldChar w:fldCharType="separate"/>
      </w:r>
      <w:hyperlink w:anchor="_Toc372657884" w:history="1">
        <w:r w:rsidR="00321545" w:rsidRPr="00CF0881">
          <w:rPr>
            <w:rStyle w:val="Hyperlink"/>
            <w:noProof/>
          </w:rPr>
          <w:t>Introdução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84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5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OC1"/>
        <w:tabs>
          <w:tab w:val="left" w:pos="38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hyperlink w:anchor="_Toc372657885" w:history="1">
        <w:r w:rsidR="00321545" w:rsidRPr="00CF0881">
          <w:rPr>
            <w:rStyle w:val="Hyperlink"/>
            <w:noProof/>
          </w:rPr>
          <w:t>1.</w:t>
        </w:r>
        <w:r w:rsidR="0032154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u w:val="none"/>
          </w:rPr>
          <w:tab/>
        </w:r>
        <w:r w:rsidR="00321545" w:rsidRPr="00CF0881">
          <w:rPr>
            <w:rStyle w:val="Hyperlink"/>
            <w:noProof/>
          </w:rPr>
          <w:t>Criar a base de dados (com “extension postgis” usando psql)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85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6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OC1"/>
        <w:tabs>
          <w:tab w:val="left" w:pos="38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hyperlink w:anchor="_Toc372657886" w:history="1">
        <w:r w:rsidR="00321545" w:rsidRPr="00CF0881">
          <w:rPr>
            <w:rStyle w:val="Hyperlink"/>
            <w:noProof/>
          </w:rPr>
          <w:t>2.</w:t>
        </w:r>
        <w:r w:rsidR="0032154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u w:val="none"/>
          </w:rPr>
          <w:tab/>
        </w:r>
        <w:r w:rsidR="00321545" w:rsidRPr="00CF0881">
          <w:rPr>
            <w:rStyle w:val="Hyperlink"/>
            <w:noProof/>
          </w:rPr>
          <w:t>Desenhar e concretizar o modelo de dados (relacional-estendido)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86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6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OC1"/>
        <w:tabs>
          <w:tab w:val="left" w:pos="38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hyperlink w:anchor="_Toc372657887" w:history="1">
        <w:r w:rsidR="00321545" w:rsidRPr="00CF0881">
          <w:rPr>
            <w:rStyle w:val="Hyperlink"/>
            <w:noProof/>
          </w:rPr>
          <w:t>3.</w:t>
        </w:r>
        <w:r w:rsidR="0032154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u w:val="none"/>
          </w:rPr>
          <w:tab/>
        </w:r>
        <w:r w:rsidR="00321545" w:rsidRPr="00CF0881">
          <w:rPr>
            <w:rStyle w:val="Hyperlink"/>
            <w:noProof/>
          </w:rPr>
          <w:t>Povoar o modelo de dados – (apenas) componente alfanumérica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87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7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OC1"/>
        <w:tabs>
          <w:tab w:val="left" w:pos="38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hyperlink w:anchor="_Toc372657888" w:history="1">
        <w:r w:rsidR="00321545" w:rsidRPr="00CF0881">
          <w:rPr>
            <w:rStyle w:val="Hyperlink"/>
            <w:noProof/>
          </w:rPr>
          <w:t>4.</w:t>
        </w:r>
        <w:r w:rsidR="0032154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u w:val="none"/>
          </w:rPr>
          <w:tab/>
        </w:r>
        <w:r w:rsidR="00321545" w:rsidRPr="00CF0881">
          <w:rPr>
            <w:rStyle w:val="Hyperlink"/>
            <w:noProof/>
          </w:rPr>
          <w:t>Povoar o modelo de dados – (adicionar) componente espacial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88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7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OC1"/>
        <w:tabs>
          <w:tab w:val="left" w:pos="38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hyperlink w:anchor="_Toc372657889" w:history="1">
        <w:r w:rsidR="00321545" w:rsidRPr="00CF0881">
          <w:rPr>
            <w:rStyle w:val="Hyperlink"/>
            <w:noProof/>
          </w:rPr>
          <w:t>5.</w:t>
        </w:r>
        <w:r w:rsidR="0032154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u w:val="none"/>
          </w:rPr>
          <w:tab/>
        </w:r>
        <w:r w:rsidR="00321545" w:rsidRPr="00CF0881">
          <w:rPr>
            <w:rStyle w:val="Hyperlink"/>
            <w:noProof/>
          </w:rPr>
          <w:t>Construir script com os dados registados no QuantumGIS – WKB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89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8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OC1"/>
        <w:tabs>
          <w:tab w:val="left" w:pos="38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hyperlink w:anchor="_Toc372657890" w:history="1">
        <w:r w:rsidR="00321545" w:rsidRPr="00CF0881">
          <w:rPr>
            <w:rStyle w:val="Hyperlink"/>
            <w:noProof/>
          </w:rPr>
          <w:t>6.</w:t>
        </w:r>
        <w:r w:rsidR="0032154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u w:val="none"/>
          </w:rPr>
          <w:tab/>
        </w:r>
        <w:r w:rsidR="00321545" w:rsidRPr="00CF0881">
          <w:rPr>
            <w:rStyle w:val="Hyperlink"/>
            <w:noProof/>
          </w:rPr>
          <w:t>Construir script com os dados registados no QuantumGIS – WKT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0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8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OC1"/>
        <w:tabs>
          <w:tab w:val="left" w:pos="38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hyperlink w:anchor="_Toc372657891" w:history="1">
        <w:r w:rsidR="00321545" w:rsidRPr="00CF0881">
          <w:rPr>
            <w:rStyle w:val="Hyperlink"/>
            <w:noProof/>
          </w:rPr>
          <w:t>7.</w:t>
        </w:r>
        <w:r w:rsidR="0032154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u w:val="none"/>
          </w:rPr>
          <w:tab/>
        </w:r>
        <w:r w:rsidR="00321545" w:rsidRPr="00CF0881">
          <w:rPr>
            <w:rStyle w:val="Hyperlink"/>
            <w:noProof/>
          </w:rPr>
          <w:t>Gerar novas geometrias (linha, multi-linha e polígono)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1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8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OC1"/>
        <w:tabs>
          <w:tab w:val="left" w:pos="38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hyperlink w:anchor="_Toc372657892" w:history="1">
        <w:r w:rsidR="00321545" w:rsidRPr="00CF0881">
          <w:rPr>
            <w:rStyle w:val="Hyperlink"/>
            <w:noProof/>
          </w:rPr>
          <w:t>8.</w:t>
        </w:r>
        <w:r w:rsidR="0032154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u w:val="none"/>
          </w:rPr>
          <w:tab/>
        </w:r>
        <w:r w:rsidR="00321545" w:rsidRPr="00CF0881">
          <w:rPr>
            <w:rStyle w:val="Hyperlink"/>
            <w:noProof/>
          </w:rPr>
          <w:t>Testar todo o modelo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2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9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OC1"/>
        <w:tabs>
          <w:tab w:val="left" w:pos="38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</w:rPr>
      </w:pPr>
      <w:hyperlink w:anchor="_Toc372657893" w:history="1">
        <w:r w:rsidR="00321545" w:rsidRPr="00CF0881">
          <w:rPr>
            <w:rStyle w:val="Hyperlink"/>
            <w:noProof/>
          </w:rPr>
          <w:t>9.</w:t>
        </w:r>
        <w:r w:rsidR="0032154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u w:val="none"/>
          </w:rPr>
          <w:tab/>
        </w:r>
        <w:r w:rsidR="00321545" w:rsidRPr="00CF0881">
          <w:rPr>
            <w:rStyle w:val="Hyperlink"/>
            <w:noProof/>
          </w:rPr>
          <w:t>Atualizar geometria a partir de vista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3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10</w:t>
        </w:r>
        <w:r w:rsidR="00321545">
          <w:rPr>
            <w:noProof/>
            <w:webHidden/>
          </w:rPr>
          <w:fldChar w:fldCharType="end"/>
        </w:r>
      </w:hyperlink>
    </w:p>
    <w:p w:rsidR="00626C18" w:rsidRDefault="00626C18">
      <w:r>
        <w:rPr>
          <w:sz w:val="22"/>
          <w:szCs w:val="22"/>
        </w:rPr>
        <w:fldChar w:fldCharType="end"/>
      </w:r>
    </w:p>
    <w:p w:rsidR="00626C18" w:rsidRDefault="00626C18">
      <w:pPr>
        <w:jc w:val="right"/>
      </w:pPr>
      <w:r>
        <w:br w:type="page"/>
      </w:r>
      <w:r>
        <w:lastRenderedPageBreak/>
        <w:t>Índice de Figuras</w:t>
      </w:r>
    </w:p>
    <w:p w:rsidR="00626C18" w:rsidRDefault="00626C18"/>
    <w:p w:rsidR="00321545" w:rsidRDefault="00626C18">
      <w:pPr>
        <w:pStyle w:val="TableofFigures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372657894" w:history="1">
        <w:r w:rsidR="00321545" w:rsidRPr="00E86A6E">
          <w:rPr>
            <w:rStyle w:val="Hyperlink"/>
            <w:noProof/>
          </w:rPr>
          <w:t>Figura 1 – Base de dados my_gis_gps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4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6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ableofFigures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2657895" w:history="1">
        <w:r w:rsidR="00321545" w:rsidRPr="00E86A6E">
          <w:rPr>
            <w:rStyle w:val="Hyperlink"/>
            <w:noProof/>
          </w:rPr>
          <w:t>Figura 2 – Modelo entidade associação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5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6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ableofFigures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2657896" w:history="1">
        <w:r w:rsidR="00321545" w:rsidRPr="00E86A6E">
          <w:rPr>
            <w:rStyle w:val="Hyperlink"/>
            <w:noProof/>
          </w:rPr>
          <w:t>Figura 3 – Adição de pontos no “QGIS”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6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7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ableofFigures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2657897" w:history="1">
        <w:r w:rsidR="00321545" w:rsidRPr="00E86A6E">
          <w:rPr>
            <w:rStyle w:val="Hyperlink"/>
            <w:noProof/>
          </w:rPr>
          <w:t>Figura 4 – Iterar as linhas da vista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7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8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ableofFigures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2657898" w:history="1">
        <w:r w:rsidR="00321545" w:rsidRPr="00E86A6E">
          <w:rPr>
            <w:rStyle w:val="Hyperlink"/>
            <w:noProof/>
          </w:rPr>
          <w:t>Figura 4 – Resultados do “CASE”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8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9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ableofFigures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2657899" w:history="1">
        <w:r w:rsidR="00321545" w:rsidRPr="00E86A6E">
          <w:rPr>
            <w:rStyle w:val="Hyperlink"/>
            <w:noProof/>
          </w:rPr>
          <w:t>Figura 6 – Resultado da inserção na tabela “t_ponto_fronteira”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899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9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ableofFigures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2657900" w:history="1">
        <w:r w:rsidR="00321545" w:rsidRPr="00E86A6E">
          <w:rPr>
            <w:rStyle w:val="Hyperlink"/>
            <w:noProof/>
          </w:rPr>
          <w:t>Figura 7 – Resultado da alteração dos pontos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900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10</w:t>
        </w:r>
        <w:r w:rsidR="00321545">
          <w:rPr>
            <w:noProof/>
            <w:webHidden/>
          </w:rPr>
          <w:fldChar w:fldCharType="end"/>
        </w:r>
      </w:hyperlink>
    </w:p>
    <w:p w:rsidR="00626C18" w:rsidRDefault="00626C18">
      <w:r>
        <w:fldChar w:fldCharType="end"/>
      </w:r>
    </w:p>
    <w:p w:rsidR="00626C18" w:rsidRDefault="004A76C9" w:rsidP="004A76C9">
      <w:pPr>
        <w:sectPr w:rsidR="00626C18">
          <w:pgSz w:w="11907" w:h="16840" w:code="9"/>
          <w:pgMar w:top="1418" w:right="1418" w:bottom="1418" w:left="1418" w:header="720" w:footer="720" w:gutter="0"/>
          <w:pgNumType w:fmt="lowerRoman"/>
          <w:cols w:space="708"/>
          <w:noEndnote/>
          <w:docGrid w:linePitch="254"/>
        </w:sectPr>
      </w:pPr>
      <w:r>
        <w:t xml:space="preserve"> </w:t>
      </w:r>
    </w:p>
    <w:p w:rsidR="00AC4684" w:rsidRDefault="00AC4684" w:rsidP="00AC4684">
      <w:pPr>
        <w:jc w:val="right"/>
      </w:pPr>
      <w:r>
        <w:lastRenderedPageBreak/>
        <w:t>Índice de Código</w:t>
      </w:r>
    </w:p>
    <w:p w:rsidR="00AC4684" w:rsidRDefault="00AC4684" w:rsidP="00AC4684"/>
    <w:p w:rsidR="00321545" w:rsidRDefault="00AC4684">
      <w:pPr>
        <w:pStyle w:val="TableofFigures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Código" </w:instrText>
      </w:r>
      <w:r>
        <w:fldChar w:fldCharType="separate"/>
      </w:r>
      <w:hyperlink w:anchor="_Toc372657994" w:history="1">
        <w:r w:rsidR="00321545" w:rsidRPr="00E27BBE">
          <w:rPr>
            <w:rStyle w:val="Hyperlink"/>
            <w:noProof/>
          </w:rPr>
          <w:t>Código 1 – Selecionar dados da tabela ponto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994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8</w:t>
        </w:r>
        <w:r w:rsidR="00321545">
          <w:rPr>
            <w:noProof/>
            <w:webHidden/>
          </w:rPr>
          <w:fldChar w:fldCharType="end"/>
        </w:r>
      </w:hyperlink>
    </w:p>
    <w:p w:rsidR="00321545" w:rsidRDefault="00744531">
      <w:pPr>
        <w:pStyle w:val="TableofFigures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72657995" w:history="1">
        <w:r w:rsidR="00321545" w:rsidRPr="00E27BBE">
          <w:rPr>
            <w:rStyle w:val="Hyperlink"/>
            <w:noProof/>
          </w:rPr>
          <w:t>Código 2 – Selecionar dados da view linha extremo coincidente</w:t>
        </w:r>
        <w:r w:rsidR="00321545">
          <w:rPr>
            <w:noProof/>
            <w:webHidden/>
          </w:rPr>
          <w:tab/>
        </w:r>
        <w:r w:rsidR="00321545">
          <w:rPr>
            <w:noProof/>
            <w:webHidden/>
          </w:rPr>
          <w:fldChar w:fldCharType="begin"/>
        </w:r>
        <w:r w:rsidR="00321545">
          <w:rPr>
            <w:noProof/>
            <w:webHidden/>
          </w:rPr>
          <w:instrText xml:space="preserve"> PAGEREF _Toc372657995 \h </w:instrText>
        </w:r>
        <w:r w:rsidR="00321545">
          <w:rPr>
            <w:noProof/>
            <w:webHidden/>
          </w:rPr>
        </w:r>
        <w:r w:rsidR="00321545">
          <w:rPr>
            <w:noProof/>
            <w:webHidden/>
          </w:rPr>
          <w:fldChar w:fldCharType="separate"/>
        </w:r>
        <w:r w:rsidR="00321545">
          <w:rPr>
            <w:noProof/>
            <w:webHidden/>
          </w:rPr>
          <w:t>8</w:t>
        </w:r>
        <w:r w:rsidR="00321545">
          <w:rPr>
            <w:noProof/>
            <w:webHidden/>
          </w:rPr>
          <w:fldChar w:fldCharType="end"/>
        </w:r>
      </w:hyperlink>
    </w:p>
    <w:p w:rsidR="00AC4684" w:rsidRDefault="00AC4684" w:rsidP="00AC4684">
      <w:pPr>
        <w:spacing w:line="360" w:lineRule="auto"/>
        <w:sectPr w:rsidR="00AC4684">
          <w:pgSz w:w="11907" w:h="16840" w:code="9"/>
          <w:pgMar w:top="1418" w:right="1418" w:bottom="1418" w:left="1418" w:header="720" w:footer="720" w:gutter="0"/>
          <w:pgNumType w:fmt="lowerRoman"/>
          <w:cols w:space="708"/>
          <w:noEndnote/>
          <w:docGrid w:linePitch="254"/>
        </w:sectPr>
      </w:pPr>
      <w:r>
        <w:fldChar w:fldCharType="end"/>
      </w:r>
    </w:p>
    <w:p w:rsidR="00626C18" w:rsidRDefault="00626C18">
      <w:pPr>
        <w:pStyle w:val="Heading1"/>
      </w:pPr>
      <w:bookmarkStart w:id="0" w:name="_Toc372657884"/>
      <w:r>
        <w:lastRenderedPageBreak/>
        <w:t>Introdução</w:t>
      </w:r>
      <w:bookmarkEnd w:id="0"/>
    </w:p>
    <w:p w:rsidR="00626C18" w:rsidRDefault="00626C18">
      <w:pPr>
        <w:pStyle w:val="Heading1"/>
      </w:pPr>
    </w:p>
    <w:p w:rsidR="00516081" w:rsidRDefault="005E0639" w:rsidP="00F532EA">
      <w:pPr>
        <w:spacing w:line="360" w:lineRule="auto"/>
        <w:jc w:val="both"/>
      </w:pPr>
      <w:r>
        <w:t>Este trabalho tem como obje</w:t>
      </w:r>
      <w:r w:rsidR="00626C18">
        <w:t xml:space="preserve">tivo </w:t>
      </w:r>
      <w:r w:rsidR="00F532EA">
        <w:t xml:space="preserve">criar </w:t>
      </w:r>
      <w:r w:rsidR="001D4FEB">
        <w:t>um protótipo duma aplicação que efetua estudos de mercado, com base nas mensagens do twitter.</w:t>
      </w:r>
      <w:bookmarkStart w:id="1" w:name="_GoBack"/>
      <w:bookmarkEnd w:id="1"/>
    </w:p>
    <w:p w:rsidR="00626C18" w:rsidRDefault="00626C18">
      <w:pPr>
        <w:spacing w:line="360" w:lineRule="auto"/>
        <w:jc w:val="both"/>
        <w:rPr>
          <w:color w:val="FF0000"/>
        </w:rPr>
      </w:pPr>
    </w:p>
    <w:p w:rsidR="00626C18" w:rsidRDefault="00626C18">
      <w:pPr>
        <w:spacing w:line="360" w:lineRule="auto"/>
        <w:jc w:val="both"/>
        <w:rPr>
          <w:color w:val="FF0000"/>
        </w:rPr>
      </w:pPr>
    </w:p>
    <w:p w:rsidR="00626C18" w:rsidRDefault="00626C18" w:rsidP="00D25EEF">
      <w:pPr>
        <w:pStyle w:val="Heading1"/>
        <w:numPr>
          <w:ilvl w:val="0"/>
          <w:numId w:val="3"/>
        </w:numPr>
      </w:pPr>
      <w:r>
        <w:br w:type="page"/>
      </w:r>
      <w:bookmarkStart w:id="2" w:name="_Toc165716642"/>
      <w:bookmarkStart w:id="3" w:name="_Toc372657885"/>
      <w:bookmarkEnd w:id="2"/>
      <w:r w:rsidR="00D25EEF" w:rsidRPr="00D25EEF">
        <w:lastRenderedPageBreak/>
        <w:t>Criar a base de dados (com “extension postgis” usando psql)</w:t>
      </w:r>
      <w:bookmarkEnd w:id="3"/>
    </w:p>
    <w:p w:rsidR="00626C18" w:rsidRDefault="00626C18"/>
    <w:p w:rsidR="00D25EEF" w:rsidRDefault="006C39E8" w:rsidP="006C39E8">
      <w:r>
        <w:t>As alíneas estão implementadas no</w:t>
      </w:r>
      <w:r w:rsidR="00D25EEF">
        <w:t>s</w:t>
      </w:r>
      <w:r>
        <w:t xml:space="preserve"> ficheiro</w:t>
      </w:r>
      <w:r w:rsidR="00D25EEF">
        <w:t>s “</w:t>
      </w:r>
      <w:r w:rsidR="00D25EEF" w:rsidRPr="00D25EEF">
        <w:t>_go.bat</w:t>
      </w:r>
      <w:r w:rsidR="00D25EEF">
        <w:t>” e</w:t>
      </w:r>
      <w:r>
        <w:t xml:space="preserve"> “</w:t>
      </w:r>
      <w:r w:rsidRPr="006C39E8">
        <w:t>00_script_CRIAR_BD_GIS.txt</w:t>
      </w:r>
      <w:r>
        <w:t>”</w:t>
      </w:r>
      <w:r w:rsidR="00D25EEF">
        <w:t>, o resultado é mostrado na figura 1.</w:t>
      </w:r>
    </w:p>
    <w:p w:rsidR="00D25EEF" w:rsidRDefault="00D25EEF" w:rsidP="006C39E8"/>
    <w:p w:rsidR="00D25EEF" w:rsidRDefault="00D25EEF" w:rsidP="006C39E8"/>
    <w:p w:rsidR="006C39E8" w:rsidRDefault="004A76C9" w:rsidP="004A76C9">
      <w:pPr>
        <w:jc w:val="center"/>
      </w:pPr>
      <w:r>
        <w:rPr>
          <w:noProof/>
        </w:rPr>
        <w:drawing>
          <wp:inline distT="0" distB="0" distL="0" distR="0" wp14:anchorId="46BED5EE" wp14:editId="75BE8A26">
            <wp:extent cx="2143125" cy="30480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6C9" w:rsidRDefault="004A76C9" w:rsidP="004A76C9">
      <w:pPr>
        <w:pStyle w:val="Caption"/>
        <w:jc w:val="center"/>
      </w:pPr>
      <w:bookmarkStart w:id="4" w:name="_Toc372657894"/>
      <w:r>
        <w:t xml:space="preserve">Figura </w:t>
      </w:r>
      <w:r w:rsidR="00744531">
        <w:fldChar w:fldCharType="begin"/>
      </w:r>
      <w:r w:rsidR="00744531">
        <w:instrText xml:space="preserve"> SEQ Figura \* ARABIC </w:instrText>
      </w:r>
      <w:r w:rsidR="00744531">
        <w:fldChar w:fldCharType="separate"/>
      </w:r>
      <w:r>
        <w:rPr>
          <w:noProof/>
        </w:rPr>
        <w:t>1</w:t>
      </w:r>
      <w:r w:rsidR="00744531">
        <w:rPr>
          <w:noProof/>
        </w:rPr>
        <w:fldChar w:fldCharType="end"/>
      </w:r>
      <w:r>
        <w:rPr>
          <w:noProof/>
        </w:rPr>
        <w:t xml:space="preserve"> </w:t>
      </w:r>
      <w:r>
        <w:t>– Base de dados my_gis_gps</w:t>
      </w:r>
      <w:bookmarkEnd w:id="4"/>
    </w:p>
    <w:p w:rsidR="004A76C9" w:rsidRDefault="004A76C9" w:rsidP="004A76C9">
      <w:pPr>
        <w:jc w:val="center"/>
      </w:pPr>
    </w:p>
    <w:p w:rsidR="006C39E8" w:rsidRDefault="006C39E8" w:rsidP="006C39E8"/>
    <w:p w:rsidR="006C39E8" w:rsidRDefault="004A76C9" w:rsidP="004A76C9">
      <w:pPr>
        <w:pStyle w:val="Heading1"/>
        <w:numPr>
          <w:ilvl w:val="0"/>
          <w:numId w:val="3"/>
        </w:numPr>
      </w:pPr>
      <w:bookmarkStart w:id="5" w:name="_Toc372657886"/>
      <w:r w:rsidRPr="004A76C9">
        <w:t>Desenhar e concretizar o modelo de dados (relacional-estendido)</w:t>
      </w:r>
      <w:bookmarkEnd w:id="5"/>
    </w:p>
    <w:p w:rsidR="00672DA4" w:rsidRPr="00672DA4" w:rsidRDefault="00672DA4" w:rsidP="00672DA4">
      <w:pPr>
        <w:pStyle w:val="ListParagraph"/>
        <w:numPr>
          <w:ilvl w:val="1"/>
          <w:numId w:val="3"/>
        </w:numPr>
      </w:pPr>
      <w:r>
        <w:t>O modelo conceptual é apresentado no na figura 2.</w:t>
      </w:r>
    </w:p>
    <w:p w:rsidR="004A76C9" w:rsidRPr="004A76C9" w:rsidRDefault="004A76C9" w:rsidP="004A76C9"/>
    <w:p w:rsidR="006C39E8" w:rsidRDefault="006C39E8" w:rsidP="006C39E8"/>
    <w:p w:rsidR="006C39E8" w:rsidRDefault="00672DA4" w:rsidP="006C39E8">
      <w:pPr>
        <w:jc w:val="center"/>
      </w:pPr>
      <w:r>
        <w:object w:dxaOrig="14206" w:dyaOrig="3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00.5pt" o:ole="">
            <v:imagedata r:id="rId11" o:title=""/>
          </v:shape>
          <o:OLEObject Type="Embed" ProgID="Visio.Drawing.15" ShapeID="_x0000_i1025" DrawAspect="Content" ObjectID="_1447509757" r:id="rId12"/>
        </w:object>
      </w:r>
    </w:p>
    <w:p w:rsidR="006C39E8" w:rsidRDefault="00F03E2E" w:rsidP="006C39E8">
      <w:pPr>
        <w:pStyle w:val="Caption"/>
        <w:jc w:val="center"/>
      </w:pPr>
      <w:bookmarkStart w:id="6" w:name="_Toc372657895"/>
      <w:r>
        <w:t xml:space="preserve">Figura </w:t>
      </w:r>
      <w:r w:rsidR="00744531">
        <w:fldChar w:fldCharType="begin"/>
      </w:r>
      <w:r w:rsidR="00744531">
        <w:instrText xml:space="preserve"> SEQ Figura \* ARABIC </w:instrText>
      </w:r>
      <w:r w:rsidR="00744531">
        <w:fldChar w:fldCharType="separate"/>
      </w:r>
      <w:r>
        <w:rPr>
          <w:noProof/>
        </w:rPr>
        <w:t>2</w:t>
      </w:r>
      <w:r w:rsidR="00744531">
        <w:rPr>
          <w:noProof/>
        </w:rPr>
        <w:fldChar w:fldCharType="end"/>
      </w:r>
      <w:r>
        <w:rPr>
          <w:noProof/>
        </w:rPr>
        <w:t xml:space="preserve"> </w:t>
      </w:r>
      <w:r w:rsidR="006C39E8">
        <w:t>– Modelo entidade associação</w:t>
      </w:r>
      <w:bookmarkEnd w:id="6"/>
    </w:p>
    <w:p w:rsidR="006C39E8" w:rsidRDefault="006C39E8" w:rsidP="006C39E8"/>
    <w:p w:rsidR="006C39E8" w:rsidRDefault="00672DA4" w:rsidP="00672DA4">
      <w:pPr>
        <w:pStyle w:val="ListParagraph"/>
        <w:numPr>
          <w:ilvl w:val="1"/>
          <w:numId w:val="3"/>
        </w:numPr>
      </w:pPr>
      <w:r>
        <w:t>A alínea b) está implementada no ficheiro “</w:t>
      </w:r>
      <w:r w:rsidRPr="00672DA4">
        <w:t>01_script_CRIAR_ESQUEMA.txt</w:t>
      </w:r>
      <w:r>
        <w:t>”</w:t>
      </w:r>
    </w:p>
    <w:p w:rsidR="00672DA4" w:rsidRDefault="00672DA4" w:rsidP="00672DA4"/>
    <w:p w:rsidR="00672DA4" w:rsidRPr="006C39E8" w:rsidRDefault="00672DA4" w:rsidP="00672DA4"/>
    <w:p w:rsidR="006C39E8" w:rsidRDefault="00672DA4" w:rsidP="00672DA4">
      <w:pPr>
        <w:pStyle w:val="Heading1"/>
        <w:numPr>
          <w:ilvl w:val="0"/>
          <w:numId w:val="3"/>
        </w:numPr>
      </w:pPr>
      <w:bookmarkStart w:id="7" w:name="_Toc372657887"/>
      <w:r w:rsidRPr="00672DA4">
        <w:lastRenderedPageBreak/>
        <w:t>Povoar o modelo de dados – (apenas) componente alfanumérica</w:t>
      </w:r>
      <w:bookmarkEnd w:id="7"/>
    </w:p>
    <w:p w:rsidR="00F03E2E" w:rsidRDefault="00F03E2E" w:rsidP="00F03E2E"/>
    <w:p w:rsidR="00F03E2E" w:rsidRPr="00F03E2E" w:rsidRDefault="00672DA4" w:rsidP="00F03E2E">
      <w:r>
        <w:t>As alíneas estão implementadas no ficheiro “</w:t>
      </w:r>
      <w:r w:rsidRPr="00672DA4">
        <w:t>02_script_POVOAR_ESQUEMA.txt</w:t>
      </w:r>
      <w:r>
        <w:t>”.</w:t>
      </w:r>
    </w:p>
    <w:p w:rsidR="00F03E2E" w:rsidRPr="00F03E2E" w:rsidRDefault="00F03E2E" w:rsidP="00F03E2E"/>
    <w:p w:rsidR="00F03E2E" w:rsidRDefault="006F2842" w:rsidP="006F2842">
      <w:pPr>
        <w:pStyle w:val="Heading1"/>
        <w:numPr>
          <w:ilvl w:val="0"/>
          <w:numId w:val="3"/>
        </w:numPr>
      </w:pPr>
      <w:bookmarkStart w:id="8" w:name="_Toc372657888"/>
      <w:r w:rsidRPr="006F2842">
        <w:t>Povoar o modelo de dados – (adicionar) componente espacial</w:t>
      </w:r>
      <w:bookmarkEnd w:id="8"/>
    </w:p>
    <w:p w:rsidR="00F03E2E" w:rsidRDefault="006F2842" w:rsidP="00F03E2E">
      <w:r>
        <w:t>Para resolver as alíneas foram adicionados no “QuantumGIS” 17 pontos. Como mostra a figura 3.</w:t>
      </w:r>
    </w:p>
    <w:p w:rsidR="006F2842" w:rsidRPr="00F03E2E" w:rsidRDefault="006F2842" w:rsidP="00F03E2E"/>
    <w:p w:rsidR="00F03E2E" w:rsidRDefault="00470D64" w:rsidP="00F03E2E">
      <w:pPr>
        <w:tabs>
          <w:tab w:val="left" w:pos="3817"/>
        </w:tabs>
        <w:jc w:val="center"/>
      </w:pPr>
      <w:r>
        <w:rPr>
          <w:noProof/>
        </w:rPr>
        <w:drawing>
          <wp:inline distT="0" distB="0" distL="0" distR="0" wp14:anchorId="5A1E4A59" wp14:editId="47725905">
            <wp:extent cx="5760085" cy="4637405"/>
            <wp:effectExtent l="76200" t="76200" r="126365" b="12509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63740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03E2E" w:rsidRDefault="00F03E2E" w:rsidP="00F03E2E">
      <w:pPr>
        <w:pStyle w:val="Caption"/>
        <w:jc w:val="center"/>
      </w:pPr>
      <w:bookmarkStart w:id="9" w:name="_Toc372657896"/>
      <w:r>
        <w:t xml:space="preserve">Figura </w:t>
      </w:r>
      <w:r w:rsidR="00744531">
        <w:fldChar w:fldCharType="begin"/>
      </w:r>
      <w:r w:rsidR="00744531">
        <w:instrText xml:space="preserve"> SEQ Figura \* ARABIC </w:instrText>
      </w:r>
      <w:r w:rsidR="00744531">
        <w:fldChar w:fldCharType="separate"/>
      </w:r>
      <w:r w:rsidR="006F2842">
        <w:rPr>
          <w:noProof/>
        </w:rPr>
        <w:t>3</w:t>
      </w:r>
      <w:r w:rsidR="00744531">
        <w:rPr>
          <w:noProof/>
        </w:rPr>
        <w:fldChar w:fldCharType="end"/>
      </w:r>
      <w:r>
        <w:t xml:space="preserve"> – </w:t>
      </w:r>
      <w:r w:rsidR="006F2842">
        <w:t>Adição de pontos</w:t>
      </w:r>
      <w:r>
        <w:t xml:space="preserve"> no “QGIS”</w:t>
      </w:r>
      <w:bookmarkEnd w:id="9"/>
    </w:p>
    <w:p w:rsidR="00881ED0" w:rsidRDefault="00881ED0" w:rsidP="00881ED0"/>
    <w:p w:rsidR="00881ED0" w:rsidRDefault="00881ED0" w:rsidP="00881ED0"/>
    <w:p w:rsidR="00EB2C96" w:rsidRDefault="00EB2C96" w:rsidP="00881ED0"/>
    <w:p w:rsidR="00EB2C96" w:rsidRDefault="00EB2C96" w:rsidP="00881ED0"/>
    <w:p w:rsidR="00EB2C96" w:rsidRDefault="00EB2C96" w:rsidP="00881ED0"/>
    <w:p w:rsidR="00881ED0" w:rsidRPr="00881ED0" w:rsidRDefault="006F2842" w:rsidP="006F2842">
      <w:pPr>
        <w:pStyle w:val="Heading1"/>
        <w:numPr>
          <w:ilvl w:val="0"/>
          <w:numId w:val="3"/>
        </w:numPr>
      </w:pPr>
      <w:bookmarkStart w:id="10" w:name="_Toc372657889"/>
      <w:r w:rsidRPr="006F2842">
        <w:lastRenderedPageBreak/>
        <w:t>Construir script com os dados registados no QuantumGIS – WKB</w:t>
      </w:r>
      <w:bookmarkEnd w:id="10"/>
    </w:p>
    <w:p w:rsidR="00EE4215" w:rsidRDefault="00EE4215" w:rsidP="00EE4215"/>
    <w:p w:rsidR="0072036D" w:rsidRDefault="00EB2C96" w:rsidP="00EE4215">
      <w:r>
        <w:t>Foi gerado o ficheiro “pontos.backup” e o</w:t>
      </w:r>
      <w:r w:rsidR="006F2842">
        <w:t>s “INSERTS” do ficheiro resultante foram adicionados ao ficheiro “</w:t>
      </w:r>
      <w:r w:rsidR="006F2842" w:rsidRPr="006F2842">
        <w:t>02_script_POVOAR_ESQUEMA.txt</w:t>
      </w:r>
      <w:r w:rsidR="006F2842">
        <w:t>”</w:t>
      </w:r>
      <w:r>
        <w:t>.</w:t>
      </w:r>
    </w:p>
    <w:p w:rsidR="00EE4215" w:rsidRDefault="00EE4215" w:rsidP="00EE4215"/>
    <w:p w:rsidR="00EE4215" w:rsidRDefault="00EE4215" w:rsidP="00EE4215"/>
    <w:p w:rsidR="00EE4215" w:rsidRDefault="006F2842" w:rsidP="006F2842">
      <w:pPr>
        <w:pStyle w:val="Heading1"/>
        <w:numPr>
          <w:ilvl w:val="0"/>
          <w:numId w:val="3"/>
        </w:numPr>
      </w:pPr>
      <w:bookmarkStart w:id="11" w:name="_Toc372657890"/>
      <w:r w:rsidRPr="006F2842">
        <w:t>Construir script com os dados registados no QuantumGIS – WKT</w:t>
      </w:r>
      <w:bookmarkEnd w:id="11"/>
    </w:p>
    <w:p w:rsidR="00EB2C96" w:rsidRDefault="00EB2C96" w:rsidP="00EB2C96">
      <w:pPr>
        <w:tabs>
          <w:tab w:val="left" w:pos="3491"/>
        </w:tabs>
      </w:pPr>
    </w:p>
    <w:p w:rsidR="006F2842" w:rsidRDefault="00EB2C96" w:rsidP="00EB2C96">
      <w:r>
        <w:t>Foi criada a “query” apresentada no código 1. E gerado o ficheiro “pontos.csv”, o conteúdo do ficheiro foi adicionado ao ficheiro “</w:t>
      </w:r>
      <w:r w:rsidRPr="006F2842">
        <w:t>02_script_POVOAR_ESQUEMA.txt</w:t>
      </w:r>
      <w:r>
        <w:t>” e alterado para os “inserts”.</w:t>
      </w:r>
    </w:p>
    <w:p w:rsidR="00EB2C96" w:rsidRDefault="00EB2C96" w:rsidP="00EB2C96">
      <w:pPr>
        <w:tabs>
          <w:tab w:val="left" w:pos="3491"/>
        </w:tabs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EB2C96" w:rsidRPr="001D4FEB" w:rsidTr="00232DCC">
        <w:tc>
          <w:tcPr>
            <w:tcW w:w="9211" w:type="dxa"/>
          </w:tcPr>
          <w:p w:rsidR="00EB2C96" w:rsidRPr="00FB5AA2" w:rsidRDefault="00EB2C96" w:rsidP="00232DCC">
            <w:pPr>
              <w:keepNext/>
              <w:rPr>
                <w:lang w:val="en-US"/>
              </w:rPr>
            </w:pPr>
            <w:r w:rsidRPr="00EB2C96">
              <w:rPr>
                <w:rFonts w:ascii="Courier New" w:hAnsi="Courier New" w:cs="Courier New"/>
                <w:lang w:val="en-US"/>
              </w:rPr>
              <w:t>SELECT id_ordem, id_terreno, ST_AsText(g_ponto) FROM gps_ponto</w:t>
            </w:r>
          </w:p>
        </w:tc>
      </w:tr>
    </w:tbl>
    <w:p w:rsidR="00EB2C96" w:rsidRDefault="00EB2C96" w:rsidP="00EB2C96">
      <w:pPr>
        <w:pStyle w:val="Caption"/>
        <w:jc w:val="center"/>
      </w:pPr>
      <w:bookmarkStart w:id="12" w:name="_Toc372657994"/>
      <w:r>
        <w:t xml:space="preserve">Código </w:t>
      </w:r>
      <w:r w:rsidR="00744531">
        <w:fldChar w:fldCharType="begin"/>
      </w:r>
      <w:r w:rsidR="00744531">
        <w:instrText xml:space="preserve"> SEQ Código \* ARABIC </w:instrText>
      </w:r>
      <w:r w:rsidR="00744531">
        <w:fldChar w:fldCharType="separate"/>
      </w:r>
      <w:r>
        <w:rPr>
          <w:noProof/>
        </w:rPr>
        <w:t>1</w:t>
      </w:r>
      <w:r w:rsidR="00744531">
        <w:rPr>
          <w:noProof/>
        </w:rPr>
        <w:fldChar w:fldCharType="end"/>
      </w:r>
      <w:r>
        <w:t xml:space="preserve"> – Selecionar dados</w:t>
      </w:r>
      <w:r w:rsidR="00321545">
        <w:t xml:space="preserve"> da tabela ponto</w:t>
      </w:r>
      <w:bookmarkEnd w:id="12"/>
    </w:p>
    <w:p w:rsidR="006F2842" w:rsidRDefault="006F2842" w:rsidP="006F2842"/>
    <w:p w:rsidR="006F2842" w:rsidRDefault="006F2842" w:rsidP="006F2842"/>
    <w:p w:rsidR="006F2842" w:rsidRDefault="006F2842" w:rsidP="006F2842"/>
    <w:p w:rsidR="006F2842" w:rsidRDefault="006F2842" w:rsidP="006F2842"/>
    <w:p w:rsidR="006F2842" w:rsidRDefault="00D51499" w:rsidP="00D51499">
      <w:pPr>
        <w:pStyle w:val="Heading1"/>
        <w:numPr>
          <w:ilvl w:val="0"/>
          <w:numId w:val="3"/>
        </w:numPr>
      </w:pPr>
      <w:bookmarkStart w:id="13" w:name="_Toc372657891"/>
      <w:r w:rsidRPr="00D51499">
        <w:t>Gerar novas geometrias (linha, multi-linha e polígono)</w:t>
      </w:r>
      <w:bookmarkEnd w:id="13"/>
    </w:p>
    <w:p w:rsidR="00DA051B" w:rsidRDefault="00D51499" w:rsidP="00D51499">
      <w:r>
        <w:t>Na alínea f) alterando o código para o apresentado no código 2, mostra os resultado</w:t>
      </w:r>
      <w:r w:rsidR="00DA051B">
        <w:t>s n</w:t>
      </w:r>
      <w:r>
        <w:t xml:space="preserve">a figura </w:t>
      </w:r>
      <w:r w:rsidR="00DA051B">
        <w:t>4. Co código está a iterar a multilinha do campo “g_linha”.</w:t>
      </w:r>
    </w:p>
    <w:p w:rsidR="00D51499" w:rsidRDefault="00D51499" w:rsidP="00D5149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D51499" w:rsidRPr="00D51499" w:rsidTr="00C55C5C">
        <w:tc>
          <w:tcPr>
            <w:tcW w:w="9211" w:type="dxa"/>
          </w:tcPr>
          <w:p w:rsidR="00D51499" w:rsidRPr="00D51499" w:rsidRDefault="00D51499" w:rsidP="00D51499">
            <w:pPr>
              <w:keepNext/>
              <w:rPr>
                <w:rFonts w:ascii="Courier New" w:hAnsi="Courier New" w:cs="Courier New"/>
                <w:lang w:val="en-US"/>
              </w:rPr>
            </w:pPr>
            <w:r w:rsidRPr="00D51499">
              <w:rPr>
                <w:rFonts w:ascii="Courier New" w:hAnsi="Courier New" w:cs="Courier New"/>
                <w:lang w:val="en-US"/>
              </w:rPr>
              <w:t>SELECT ST_AsText(ST_GeometryN( g_linha,</w:t>
            </w:r>
          </w:p>
          <w:p w:rsidR="00D51499" w:rsidRPr="00637366" w:rsidRDefault="00D51499" w:rsidP="00D51499">
            <w:pPr>
              <w:keepNext/>
              <w:rPr>
                <w:rFonts w:ascii="Courier New" w:hAnsi="Courier New" w:cs="Courier New"/>
              </w:rPr>
            </w:pPr>
            <w:r w:rsidRPr="00D51499">
              <w:rPr>
                <w:rFonts w:ascii="Courier New" w:hAnsi="Courier New" w:cs="Courier New"/>
                <w:lang w:val="en-US"/>
              </w:rPr>
              <w:t xml:space="preserve">                     </w:t>
            </w:r>
            <w:r w:rsidRPr="00637366">
              <w:rPr>
                <w:rFonts w:ascii="Courier New" w:hAnsi="Courier New" w:cs="Courier New"/>
              </w:rPr>
              <w:t>generate_series( 1, ST_NumGeometries( g_linha ) ) )) AS g_linha</w:t>
            </w:r>
          </w:p>
          <w:p w:rsidR="00D51499" w:rsidRPr="00D51499" w:rsidRDefault="00D51499" w:rsidP="00D51499">
            <w:pPr>
              <w:keepNext/>
            </w:pPr>
            <w:r w:rsidRPr="00D51499">
              <w:rPr>
                <w:rFonts w:ascii="Courier New" w:hAnsi="Courier New" w:cs="Courier New"/>
              </w:rPr>
              <w:t>FROM V_LINHA_EXTREMO_COINCIDENTE;</w:t>
            </w:r>
          </w:p>
        </w:tc>
      </w:tr>
    </w:tbl>
    <w:p w:rsidR="00D51499" w:rsidRDefault="00D51499" w:rsidP="00D51499">
      <w:pPr>
        <w:pStyle w:val="Caption"/>
        <w:jc w:val="center"/>
      </w:pPr>
      <w:bookmarkStart w:id="14" w:name="_Toc372657995"/>
      <w:r>
        <w:t xml:space="preserve">Código </w:t>
      </w:r>
      <w:fldSimple w:instr=" SEQ Código \* ARABIC ">
        <w:r w:rsidR="00321545">
          <w:rPr>
            <w:noProof/>
          </w:rPr>
          <w:t>2</w:t>
        </w:r>
      </w:fldSimple>
      <w:r>
        <w:t xml:space="preserve"> – Selecionar dados</w:t>
      </w:r>
      <w:r w:rsidR="00321545">
        <w:t xml:space="preserve"> da view linha extremo coincidente</w:t>
      </w:r>
      <w:bookmarkEnd w:id="14"/>
    </w:p>
    <w:p w:rsidR="00D51499" w:rsidRPr="00D51499" w:rsidRDefault="00D51499" w:rsidP="00D51499"/>
    <w:p w:rsidR="006F2842" w:rsidRDefault="006F2842" w:rsidP="006F2842"/>
    <w:p w:rsidR="00D51499" w:rsidRDefault="00D51499" w:rsidP="00DA051B">
      <w:pPr>
        <w:jc w:val="center"/>
      </w:pPr>
      <w:r>
        <w:rPr>
          <w:noProof/>
        </w:rPr>
        <w:drawing>
          <wp:inline distT="0" distB="0" distL="0" distR="0" wp14:anchorId="274B8847" wp14:editId="637969B8">
            <wp:extent cx="5760085" cy="9677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96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1499" w:rsidRDefault="00D51499" w:rsidP="00D51499">
      <w:pPr>
        <w:pStyle w:val="Caption"/>
        <w:jc w:val="center"/>
      </w:pPr>
      <w:bookmarkStart w:id="15" w:name="_Toc372657897"/>
      <w:r>
        <w:t xml:space="preserve">Figura </w:t>
      </w:r>
      <w:fldSimple w:instr=" SEQ Figura \* ARABIC ">
        <w:r>
          <w:rPr>
            <w:noProof/>
          </w:rPr>
          <w:t>4</w:t>
        </w:r>
      </w:fldSimple>
      <w:r>
        <w:t xml:space="preserve"> – </w:t>
      </w:r>
      <w:r w:rsidR="00DA051B">
        <w:t>Iterar as linhas da vista</w:t>
      </w:r>
      <w:bookmarkEnd w:id="15"/>
    </w:p>
    <w:p w:rsidR="00D51499" w:rsidRDefault="00D51499" w:rsidP="00D51499">
      <w:pPr>
        <w:jc w:val="center"/>
      </w:pPr>
    </w:p>
    <w:p w:rsidR="006F2842" w:rsidRDefault="006F2842" w:rsidP="006F2842"/>
    <w:p w:rsidR="00EE4215" w:rsidRDefault="00DA051B" w:rsidP="00F42E56">
      <w:pPr>
        <w:tabs>
          <w:tab w:val="left" w:pos="965"/>
        </w:tabs>
      </w:pPr>
      <w:r>
        <w:t>Na alínea g) o código do script mostra os resultados da figura 5, o código gera uma serie de 1 a 10 e verifica se o valor corrente é par ou impar, através do “CASE”.</w:t>
      </w:r>
    </w:p>
    <w:p w:rsidR="00DA051B" w:rsidRDefault="00DA051B" w:rsidP="00DA051B">
      <w:pPr>
        <w:tabs>
          <w:tab w:val="left" w:pos="965"/>
        </w:tabs>
        <w:jc w:val="center"/>
      </w:pPr>
      <w:r>
        <w:rPr>
          <w:noProof/>
        </w:rPr>
        <w:lastRenderedPageBreak/>
        <w:drawing>
          <wp:inline distT="0" distB="0" distL="0" distR="0" wp14:anchorId="0F9FEB44" wp14:editId="12A49825">
            <wp:extent cx="2390775" cy="13811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51B" w:rsidRDefault="00DA051B" w:rsidP="00DA051B">
      <w:pPr>
        <w:pStyle w:val="Caption"/>
        <w:jc w:val="center"/>
      </w:pPr>
      <w:bookmarkStart w:id="16" w:name="_Toc372657898"/>
      <w:r>
        <w:t xml:space="preserve">Figura </w:t>
      </w:r>
      <w:fldSimple w:instr=" SEQ Figura \* ARABIC ">
        <w:r>
          <w:rPr>
            <w:noProof/>
          </w:rPr>
          <w:t>4</w:t>
        </w:r>
      </w:fldSimple>
      <w:r>
        <w:t xml:space="preserve"> – Resultados do “CASE”</w:t>
      </w:r>
      <w:bookmarkEnd w:id="16"/>
    </w:p>
    <w:p w:rsidR="00DA051B" w:rsidRDefault="00DA051B" w:rsidP="00DA051B"/>
    <w:p w:rsidR="006D1704" w:rsidRDefault="006D1704" w:rsidP="00DA051B"/>
    <w:p w:rsidR="006D1704" w:rsidRDefault="006D1704" w:rsidP="00DA051B">
      <w:r>
        <w:t>Na alínea h) o resultado da inserção na tabela “t_ponto_fronteira” é apresentado na figura 5</w:t>
      </w:r>
    </w:p>
    <w:p w:rsidR="006D1704" w:rsidRDefault="006D1704" w:rsidP="00DA051B"/>
    <w:p w:rsidR="006D1704" w:rsidRDefault="006D1704" w:rsidP="006D1704">
      <w:pPr>
        <w:jc w:val="center"/>
      </w:pPr>
      <w:r>
        <w:rPr>
          <w:noProof/>
        </w:rPr>
        <w:drawing>
          <wp:inline distT="0" distB="0" distL="0" distR="0" wp14:anchorId="363E3F57" wp14:editId="1EC32544">
            <wp:extent cx="5760085" cy="1922145"/>
            <wp:effectExtent l="0" t="0" r="0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704" w:rsidRDefault="006D1704" w:rsidP="006D1704">
      <w:pPr>
        <w:pStyle w:val="Caption"/>
        <w:jc w:val="center"/>
      </w:pPr>
      <w:bookmarkStart w:id="17" w:name="_Toc372657899"/>
      <w:r>
        <w:t xml:space="preserve">Figura </w:t>
      </w:r>
      <w:fldSimple w:instr=" SEQ Figura \* ARABIC ">
        <w:r>
          <w:rPr>
            <w:noProof/>
          </w:rPr>
          <w:t>6</w:t>
        </w:r>
      </w:fldSimple>
      <w:r>
        <w:t xml:space="preserve"> – Resultado da inserção na tabela “t_ponto_fronteira”</w:t>
      </w:r>
      <w:bookmarkEnd w:id="17"/>
    </w:p>
    <w:p w:rsidR="006D1704" w:rsidRDefault="006D1704" w:rsidP="00DA051B"/>
    <w:p w:rsidR="006D1704" w:rsidRDefault="006D1704" w:rsidP="00DA051B"/>
    <w:p w:rsidR="00DA051B" w:rsidRDefault="00DA051B" w:rsidP="00DA051B">
      <w:r>
        <w:t>As restantes alíneas estão implementadas no ficheiro “</w:t>
      </w:r>
      <w:r w:rsidRPr="00DA051B">
        <w:t>03_script_CRIAR_VISTAS.txt</w:t>
      </w:r>
      <w:r>
        <w:t>”.</w:t>
      </w:r>
    </w:p>
    <w:p w:rsidR="006D1704" w:rsidRDefault="006D1704" w:rsidP="00DA051B"/>
    <w:p w:rsidR="006D1704" w:rsidRDefault="006D1704" w:rsidP="00DA051B"/>
    <w:p w:rsidR="006D1704" w:rsidRDefault="003116FC" w:rsidP="003116FC">
      <w:pPr>
        <w:pStyle w:val="Heading1"/>
        <w:numPr>
          <w:ilvl w:val="0"/>
          <w:numId w:val="3"/>
        </w:numPr>
      </w:pPr>
      <w:bookmarkStart w:id="18" w:name="_Toc372657892"/>
      <w:r w:rsidRPr="003116FC">
        <w:t>Testar todo o modelo</w:t>
      </w:r>
      <w:bookmarkEnd w:id="18"/>
    </w:p>
    <w:p w:rsidR="00637366" w:rsidRDefault="00637366" w:rsidP="00637366"/>
    <w:p w:rsidR="00637366" w:rsidRDefault="00637366" w:rsidP="00637366">
      <w:r>
        <w:t>Alteramos o ficheiro “</w:t>
      </w:r>
      <w:r w:rsidRPr="00637366">
        <w:t>02_script_POVOAR_ESQUEMA.txt</w:t>
      </w:r>
      <w:r>
        <w:t>” para adicionar os pontos do ficheiro “</w:t>
      </w:r>
      <w:r w:rsidRPr="00637366">
        <w:t>xx_paraTestarGeo.txt</w:t>
      </w:r>
      <w:r>
        <w:t>”.</w:t>
      </w:r>
    </w:p>
    <w:p w:rsidR="00637366" w:rsidRDefault="00637366" w:rsidP="00637366">
      <w:r>
        <w:t>Os resultados são apresentados na figura 7.</w:t>
      </w:r>
    </w:p>
    <w:p w:rsidR="00637366" w:rsidRPr="00637366" w:rsidRDefault="00637366" w:rsidP="00637366"/>
    <w:p w:rsidR="003116FC" w:rsidRDefault="00637366" w:rsidP="00637366">
      <w:pPr>
        <w:jc w:val="center"/>
      </w:pPr>
      <w:r>
        <w:rPr>
          <w:noProof/>
        </w:rPr>
        <w:lastRenderedPageBreak/>
        <w:drawing>
          <wp:inline distT="0" distB="0" distL="0" distR="0" wp14:anchorId="0D7BBA32" wp14:editId="5C290F05">
            <wp:extent cx="5760085" cy="2451735"/>
            <wp:effectExtent l="0" t="0" r="0" b="571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5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366" w:rsidRDefault="00637366" w:rsidP="00637366">
      <w:pPr>
        <w:pStyle w:val="Caption"/>
        <w:jc w:val="center"/>
      </w:pPr>
      <w:bookmarkStart w:id="19" w:name="_Toc372657900"/>
      <w:r>
        <w:t xml:space="preserve">Figura </w:t>
      </w:r>
      <w:r w:rsidR="00744531">
        <w:fldChar w:fldCharType="begin"/>
      </w:r>
      <w:r w:rsidR="00744531">
        <w:instrText xml:space="preserve"> SEQ Figura \* ARABIC</w:instrText>
      </w:r>
      <w:r w:rsidR="00744531">
        <w:instrText xml:space="preserve"> </w:instrText>
      </w:r>
      <w:r w:rsidR="00744531">
        <w:fldChar w:fldCharType="separate"/>
      </w:r>
      <w:r>
        <w:rPr>
          <w:noProof/>
        </w:rPr>
        <w:t>7</w:t>
      </w:r>
      <w:r w:rsidR="00744531">
        <w:rPr>
          <w:noProof/>
        </w:rPr>
        <w:fldChar w:fldCharType="end"/>
      </w:r>
      <w:r>
        <w:t xml:space="preserve"> – Resultado da alteração dos pontos</w:t>
      </w:r>
      <w:bookmarkEnd w:id="19"/>
    </w:p>
    <w:p w:rsidR="00637366" w:rsidRDefault="00637366" w:rsidP="00637366"/>
    <w:p w:rsidR="00637366" w:rsidRDefault="00637366" w:rsidP="00637366"/>
    <w:p w:rsidR="00637366" w:rsidRDefault="00637366" w:rsidP="00637366">
      <w:pPr>
        <w:pStyle w:val="Heading1"/>
        <w:numPr>
          <w:ilvl w:val="0"/>
          <w:numId w:val="3"/>
        </w:numPr>
      </w:pPr>
      <w:bookmarkStart w:id="20" w:name="_Toc372657893"/>
      <w:r w:rsidRPr="00637366">
        <w:t>Atualizar geometria a partir de vista</w:t>
      </w:r>
      <w:bookmarkEnd w:id="20"/>
    </w:p>
    <w:p w:rsidR="00637366" w:rsidRDefault="00637366" w:rsidP="00637366"/>
    <w:p w:rsidR="00637366" w:rsidRDefault="00637366" w:rsidP="00637366">
      <w:r>
        <w:t>A alínea a) está implementada no ficheiro “</w:t>
      </w:r>
      <w:r w:rsidRPr="00637366">
        <w:t>03_script_ACTUALIZAR_DADOS.txt</w:t>
      </w:r>
      <w:r>
        <w:t>”.</w:t>
      </w:r>
    </w:p>
    <w:p w:rsidR="00637366" w:rsidRPr="00637366" w:rsidRDefault="00637366" w:rsidP="00637366"/>
    <w:sectPr w:rsidR="00637366" w:rsidRPr="00637366">
      <w:footerReference w:type="default" r:id="rId18"/>
      <w:pgSz w:w="11907" w:h="16840" w:code="9"/>
      <w:pgMar w:top="1418" w:right="1418" w:bottom="1418" w:left="1418" w:header="720" w:footer="720" w:gutter="0"/>
      <w:cols w:space="708"/>
      <w:noEndnote/>
      <w:docGrid w:linePitch="25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4531" w:rsidRDefault="00744531">
      <w:r>
        <w:separator/>
      </w:r>
    </w:p>
  </w:endnote>
  <w:endnote w:type="continuationSeparator" w:id="0">
    <w:p w:rsidR="00744531" w:rsidRDefault="007445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11C5" w:rsidRDefault="00A511C5">
    <w:pPr>
      <w:pStyle w:val="Footer"/>
      <w:pBdr>
        <w:top w:val="single" w:sz="4" w:space="1" w:color="auto"/>
      </w:pBdr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1D4FEB">
      <w:rPr>
        <w:rStyle w:val="PageNumber"/>
        <w:noProof/>
      </w:rPr>
      <w:t>iv</w:t>
    </w:r>
    <w:r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11C5" w:rsidRDefault="00A511C5">
    <w:pPr>
      <w:pStyle w:val="Footer"/>
      <w:pBdr>
        <w:top w:val="single" w:sz="4" w:space="1" w:color="auto"/>
      </w:pBdr>
      <w:jc w:val="right"/>
    </w:pPr>
    <w:r>
      <w:rPr>
        <w:rStyle w:val="PageNumber"/>
      </w:rPr>
      <w:t xml:space="preserve">Página </w:t>
    </w:r>
    <w:r>
      <w:rPr>
        <w:rStyle w:val="PageNumber"/>
      </w:rPr>
      <w:fldChar w:fldCharType="begin"/>
    </w:r>
    <w:r>
      <w:rPr>
        <w:rStyle w:val="PageNumber"/>
      </w:rPr>
      <w:instrText>=</w:instrTex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1D4FEB">
      <w:rPr>
        <w:rStyle w:val="PageNumber"/>
        <w:noProof/>
      </w:rPr>
      <w:instrText>5</w:instrText>
    </w:r>
    <w:r>
      <w:rPr>
        <w:rStyle w:val="PageNumber"/>
      </w:rPr>
      <w:fldChar w:fldCharType="end"/>
    </w:r>
    <w:r>
      <w:rPr>
        <w:rStyle w:val="PageNumber"/>
      </w:rPr>
      <w:instrText xml:space="preserve"> -4</w:instrText>
    </w:r>
    <w:r>
      <w:rPr>
        <w:rStyle w:val="PageNumber"/>
      </w:rPr>
      <w:fldChar w:fldCharType="separate"/>
    </w:r>
    <w:r w:rsidR="001D4FEB">
      <w:rPr>
        <w:rStyle w:val="PageNumber"/>
        <w:noProof/>
      </w:rPr>
      <w:t>1</w:t>
    </w:r>
    <w:r>
      <w:rPr>
        <w:rStyle w:val="PageNumber"/>
      </w:rPr>
      <w:fldChar w:fldCharType="end"/>
    </w:r>
    <w:r>
      <w:rPr>
        <w:rStyle w:val="PageNumber"/>
      </w:rPr>
      <w:t xml:space="preserve"> de </w:t>
    </w:r>
    <w:r>
      <w:rPr>
        <w:rStyle w:val="PageNumber"/>
      </w:rPr>
      <w:fldChar w:fldCharType="begin"/>
    </w:r>
    <w:r>
      <w:rPr>
        <w:rStyle w:val="PageNumber"/>
      </w:rPr>
      <w:instrText>=</w:instrTex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1D4FEB">
      <w:rPr>
        <w:rStyle w:val="PageNumber"/>
        <w:noProof/>
      </w:rPr>
      <w:instrText>10</w:instrText>
    </w:r>
    <w:r>
      <w:rPr>
        <w:rStyle w:val="PageNumber"/>
      </w:rPr>
      <w:fldChar w:fldCharType="end"/>
    </w:r>
    <w:r>
      <w:rPr>
        <w:rStyle w:val="PageNumber"/>
      </w:rPr>
      <w:instrText xml:space="preserve"> -4</w:instrText>
    </w:r>
    <w:r>
      <w:rPr>
        <w:rStyle w:val="PageNumber"/>
      </w:rPr>
      <w:fldChar w:fldCharType="separate"/>
    </w:r>
    <w:r w:rsidR="001D4FEB">
      <w:rPr>
        <w:rStyle w:val="PageNumber"/>
        <w:noProof/>
      </w:rPr>
      <w:t>6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4531" w:rsidRDefault="00744531">
      <w:r>
        <w:separator/>
      </w:r>
    </w:p>
  </w:footnote>
  <w:footnote w:type="continuationSeparator" w:id="0">
    <w:p w:rsidR="00744531" w:rsidRDefault="007445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F3C1E"/>
    <w:multiLevelType w:val="multilevel"/>
    <w:tmpl w:val="A4AE3F7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">
    <w:nsid w:val="01A82AEF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">
    <w:nsid w:val="0323065C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">
    <w:nsid w:val="04A54C14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4">
    <w:nsid w:val="06F92585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">
    <w:nsid w:val="09827B23"/>
    <w:multiLevelType w:val="multilevel"/>
    <w:tmpl w:val="3410B2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 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6">
    <w:nsid w:val="0E185755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7">
    <w:nsid w:val="106C3E6A"/>
    <w:multiLevelType w:val="hybridMultilevel"/>
    <w:tmpl w:val="50925588"/>
    <w:lvl w:ilvl="0" w:tplc="F85A5474">
      <w:start w:val="1"/>
      <w:numFmt w:val="bullet"/>
      <w:lvlText w:val=""/>
      <w:lvlJc w:val="left"/>
      <w:pPr>
        <w:tabs>
          <w:tab w:val="num" w:pos="567"/>
        </w:tabs>
        <w:ind w:left="567" w:hanging="34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3107D37"/>
    <w:multiLevelType w:val="multilevel"/>
    <w:tmpl w:val="5080D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9">
    <w:nsid w:val="158E23E5"/>
    <w:multiLevelType w:val="hybridMultilevel"/>
    <w:tmpl w:val="844820A0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C175908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1">
    <w:nsid w:val="26ED1C34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2">
    <w:nsid w:val="271875A6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3">
    <w:nsid w:val="2D9F66E8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4">
    <w:nsid w:val="2DB12DCA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5">
    <w:nsid w:val="2E761766"/>
    <w:multiLevelType w:val="hybridMultilevel"/>
    <w:tmpl w:val="B008C51C"/>
    <w:lvl w:ilvl="0" w:tplc="F85A5474">
      <w:start w:val="1"/>
      <w:numFmt w:val="bullet"/>
      <w:lvlText w:val=""/>
      <w:lvlJc w:val="left"/>
      <w:pPr>
        <w:tabs>
          <w:tab w:val="num" w:pos="567"/>
        </w:tabs>
        <w:ind w:left="567" w:hanging="34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2FF20E60"/>
    <w:multiLevelType w:val="multilevel"/>
    <w:tmpl w:val="68026F7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2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7">
    <w:nsid w:val="322567E7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8">
    <w:nsid w:val="35966C3F"/>
    <w:multiLevelType w:val="multilevel"/>
    <w:tmpl w:val="68026F7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2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>
    <w:nsid w:val="3C7A5F92"/>
    <w:multiLevelType w:val="multilevel"/>
    <w:tmpl w:val="C52016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0">
    <w:nsid w:val="42DC2C27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1">
    <w:nsid w:val="433217E1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2">
    <w:nsid w:val="4554716F"/>
    <w:multiLevelType w:val="hybridMultilevel"/>
    <w:tmpl w:val="0EF4E618"/>
    <w:lvl w:ilvl="0" w:tplc="F85A5474">
      <w:start w:val="1"/>
      <w:numFmt w:val="bullet"/>
      <w:lvlText w:val=""/>
      <w:lvlJc w:val="left"/>
      <w:pPr>
        <w:tabs>
          <w:tab w:val="num" w:pos="567"/>
        </w:tabs>
        <w:ind w:left="567" w:hanging="34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5FF1B99"/>
    <w:multiLevelType w:val="hybridMultilevel"/>
    <w:tmpl w:val="FE800E44"/>
    <w:lvl w:ilvl="0" w:tplc="0816000F">
      <w:start w:val="1"/>
      <w:numFmt w:val="decimal"/>
      <w:lvlText w:val="%1."/>
      <w:lvlJc w:val="left"/>
      <w:pPr>
        <w:tabs>
          <w:tab w:val="num" w:pos="734"/>
        </w:tabs>
        <w:ind w:left="734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6CC41A6"/>
    <w:multiLevelType w:val="multilevel"/>
    <w:tmpl w:val="96A815E2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5">
    <w:nsid w:val="4A205EE7"/>
    <w:multiLevelType w:val="multilevel"/>
    <w:tmpl w:val="96A815E2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6">
    <w:nsid w:val="4DE45B27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7">
    <w:nsid w:val="4FE66239"/>
    <w:multiLevelType w:val="hybridMultilevel"/>
    <w:tmpl w:val="EC24C9AA"/>
    <w:lvl w:ilvl="0" w:tplc="F85A5474">
      <w:start w:val="1"/>
      <w:numFmt w:val="bullet"/>
      <w:lvlText w:val=""/>
      <w:lvlJc w:val="left"/>
      <w:pPr>
        <w:tabs>
          <w:tab w:val="num" w:pos="567"/>
        </w:tabs>
        <w:ind w:left="567" w:hanging="34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509E7DF6"/>
    <w:multiLevelType w:val="hybridMultilevel"/>
    <w:tmpl w:val="C2165808"/>
    <w:lvl w:ilvl="0" w:tplc="08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20A11E2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0">
    <w:nsid w:val="54882D6F"/>
    <w:multiLevelType w:val="multilevel"/>
    <w:tmpl w:val="3AFE75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1">
    <w:nsid w:val="550E3D70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2">
    <w:nsid w:val="56B2274B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3">
    <w:nsid w:val="5D8328DE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4">
    <w:nsid w:val="5E133D3E"/>
    <w:multiLevelType w:val="hybridMultilevel"/>
    <w:tmpl w:val="0436F840"/>
    <w:lvl w:ilvl="0" w:tplc="08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2575CF7"/>
    <w:multiLevelType w:val="multilevel"/>
    <w:tmpl w:val="08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6">
    <w:nsid w:val="62BB6F01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7">
    <w:nsid w:val="6ABF7879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8">
    <w:nsid w:val="6BEE58F2"/>
    <w:multiLevelType w:val="multilevel"/>
    <w:tmpl w:val="0816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9">
    <w:nsid w:val="6CCA48F0"/>
    <w:multiLevelType w:val="hybridMultilevel"/>
    <w:tmpl w:val="AD0E9774"/>
    <w:lvl w:ilvl="0" w:tplc="F85A5474">
      <w:start w:val="1"/>
      <w:numFmt w:val="bullet"/>
      <w:lvlText w:val=""/>
      <w:lvlJc w:val="left"/>
      <w:pPr>
        <w:tabs>
          <w:tab w:val="num" w:pos="567"/>
        </w:tabs>
        <w:ind w:left="567" w:hanging="34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708870BA"/>
    <w:multiLevelType w:val="multilevel"/>
    <w:tmpl w:val="96A815E2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1">
    <w:nsid w:val="75840845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42">
    <w:nsid w:val="78244A7D"/>
    <w:multiLevelType w:val="multilevel"/>
    <w:tmpl w:val="127462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num w:numId="1">
    <w:abstractNumId w:val="28"/>
  </w:num>
  <w:num w:numId="2">
    <w:abstractNumId w:val="23"/>
  </w:num>
  <w:num w:numId="3">
    <w:abstractNumId w:val="36"/>
  </w:num>
  <w:num w:numId="4">
    <w:abstractNumId w:val="22"/>
  </w:num>
  <w:num w:numId="5">
    <w:abstractNumId w:val="27"/>
  </w:num>
  <w:num w:numId="6">
    <w:abstractNumId w:val="39"/>
  </w:num>
  <w:num w:numId="7">
    <w:abstractNumId w:val="7"/>
  </w:num>
  <w:num w:numId="8">
    <w:abstractNumId w:val="15"/>
  </w:num>
  <w:num w:numId="9">
    <w:abstractNumId w:val="9"/>
  </w:num>
  <w:num w:numId="10">
    <w:abstractNumId w:val="40"/>
  </w:num>
  <w:num w:numId="11">
    <w:abstractNumId w:val="24"/>
  </w:num>
  <w:num w:numId="12">
    <w:abstractNumId w:val="18"/>
  </w:num>
  <w:num w:numId="13">
    <w:abstractNumId w:val="25"/>
  </w:num>
  <w:num w:numId="14">
    <w:abstractNumId w:val="10"/>
  </w:num>
  <w:num w:numId="15">
    <w:abstractNumId w:val="34"/>
  </w:num>
  <w:num w:numId="16">
    <w:abstractNumId w:val="16"/>
  </w:num>
  <w:num w:numId="17">
    <w:abstractNumId w:val="35"/>
  </w:num>
  <w:num w:numId="18">
    <w:abstractNumId w:val="8"/>
  </w:num>
  <w:num w:numId="19">
    <w:abstractNumId w:val="0"/>
  </w:num>
  <w:num w:numId="20">
    <w:abstractNumId w:val="19"/>
  </w:num>
  <w:num w:numId="21">
    <w:abstractNumId w:val="5"/>
  </w:num>
  <w:num w:numId="22">
    <w:abstractNumId w:val="30"/>
  </w:num>
  <w:num w:numId="23">
    <w:abstractNumId w:val="14"/>
  </w:num>
  <w:num w:numId="24">
    <w:abstractNumId w:val="12"/>
  </w:num>
  <w:num w:numId="25">
    <w:abstractNumId w:val="38"/>
  </w:num>
  <w:num w:numId="26">
    <w:abstractNumId w:val="13"/>
  </w:num>
  <w:num w:numId="27">
    <w:abstractNumId w:val="37"/>
  </w:num>
  <w:num w:numId="28">
    <w:abstractNumId w:val="32"/>
  </w:num>
  <w:num w:numId="29">
    <w:abstractNumId w:val="3"/>
  </w:num>
  <w:num w:numId="30">
    <w:abstractNumId w:val="21"/>
  </w:num>
  <w:num w:numId="31">
    <w:abstractNumId w:val="4"/>
  </w:num>
  <w:num w:numId="32">
    <w:abstractNumId w:val="6"/>
  </w:num>
  <w:num w:numId="33">
    <w:abstractNumId w:val="11"/>
  </w:num>
  <w:num w:numId="34">
    <w:abstractNumId w:val="17"/>
  </w:num>
  <w:num w:numId="35">
    <w:abstractNumId w:val="26"/>
  </w:num>
  <w:num w:numId="36">
    <w:abstractNumId w:val="41"/>
  </w:num>
  <w:num w:numId="37">
    <w:abstractNumId w:val="1"/>
  </w:num>
  <w:num w:numId="38">
    <w:abstractNumId w:val="42"/>
  </w:num>
  <w:num w:numId="39">
    <w:abstractNumId w:val="29"/>
  </w:num>
  <w:num w:numId="40">
    <w:abstractNumId w:val="31"/>
  </w:num>
  <w:num w:numId="41">
    <w:abstractNumId w:val="20"/>
  </w:num>
  <w:num w:numId="42">
    <w:abstractNumId w:val="33"/>
  </w:num>
  <w:num w:numId="4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87"/>
  <w:drawingGridVerticalSpacing w:val="127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984"/>
    <w:rsid w:val="00094894"/>
    <w:rsid w:val="00095524"/>
    <w:rsid w:val="000D6763"/>
    <w:rsid w:val="000E1389"/>
    <w:rsid w:val="00142CB3"/>
    <w:rsid w:val="00171C42"/>
    <w:rsid w:val="001A0F10"/>
    <w:rsid w:val="001D4FEB"/>
    <w:rsid w:val="001D7656"/>
    <w:rsid w:val="001F192C"/>
    <w:rsid w:val="00216B49"/>
    <w:rsid w:val="00220872"/>
    <w:rsid w:val="002E086C"/>
    <w:rsid w:val="002F09DE"/>
    <w:rsid w:val="003116FC"/>
    <w:rsid w:val="00321545"/>
    <w:rsid w:val="003548B6"/>
    <w:rsid w:val="00384F20"/>
    <w:rsid w:val="00396404"/>
    <w:rsid w:val="003972D8"/>
    <w:rsid w:val="003E60DA"/>
    <w:rsid w:val="00416C44"/>
    <w:rsid w:val="0045730A"/>
    <w:rsid w:val="0046479E"/>
    <w:rsid w:val="00470D64"/>
    <w:rsid w:val="004A76C9"/>
    <w:rsid w:val="004C04F7"/>
    <w:rsid w:val="004F00CF"/>
    <w:rsid w:val="004F4F59"/>
    <w:rsid w:val="00516081"/>
    <w:rsid w:val="0052499B"/>
    <w:rsid w:val="005A32D0"/>
    <w:rsid w:val="005B68D6"/>
    <w:rsid w:val="005C5AAC"/>
    <w:rsid w:val="005E0639"/>
    <w:rsid w:val="005E147F"/>
    <w:rsid w:val="005E5BBC"/>
    <w:rsid w:val="005F6042"/>
    <w:rsid w:val="00611796"/>
    <w:rsid w:val="0062089F"/>
    <w:rsid w:val="00626C18"/>
    <w:rsid w:val="00637366"/>
    <w:rsid w:val="00646EBD"/>
    <w:rsid w:val="00672DA4"/>
    <w:rsid w:val="00693C7F"/>
    <w:rsid w:val="006B4704"/>
    <w:rsid w:val="006C39E8"/>
    <w:rsid w:val="006D1704"/>
    <w:rsid w:val="006E2899"/>
    <w:rsid w:val="006F2842"/>
    <w:rsid w:val="0072036D"/>
    <w:rsid w:val="00732316"/>
    <w:rsid w:val="00744531"/>
    <w:rsid w:val="00771C84"/>
    <w:rsid w:val="00790FF6"/>
    <w:rsid w:val="007A730C"/>
    <w:rsid w:val="007D14FD"/>
    <w:rsid w:val="007D1A21"/>
    <w:rsid w:val="007E5DAB"/>
    <w:rsid w:val="007F0646"/>
    <w:rsid w:val="007F2ABE"/>
    <w:rsid w:val="00805A82"/>
    <w:rsid w:val="0083594C"/>
    <w:rsid w:val="00846B73"/>
    <w:rsid w:val="00856277"/>
    <w:rsid w:val="008664EF"/>
    <w:rsid w:val="00881ED0"/>
    <w:rsid w:val="00890C01"/>
    <w:rsid w:val="008C20D1"/>
    <w:rsid w:val="00900AEF"/>
    <w:rsid w:val="00901331"/>
    <w:rsid w:val="00947F1D"/>
    <w:rsid w:val="00963475"/>
    <w:rsid w:val="00963984"/>
    <w:rsid w:val="00974D62"/>
    <w:rsid w:val="00984652"/>
    <w:rsid w:val="009944F1"/>
    <w:rsid w:val="009A4DCF"/>
    <w:rsid w:val="009A79CA"/>
    <w:rsid w:val="009E501B"/>
    <w:rsid w:val="00A107A8"/>
    <w:rsid w:val="00A352BE"/>
    <w:rsid w:val="00A511C5"/>
    <w:rsid w:val="00A718C2"/>
    <w:rsid w:val="00A91BB9"/>
    <w:rsid w:val="00AA0DBE"/>
    <w:rsid w:val="00AA28E9"/>
    <w:rsid w:val="00AA3C49"/>
    <w:rsid w:val="00AC054D"/>
    <w:rsid w:val="00AC4684"/>
    <w:rsid w:val="00AD0713"/>
    <w:rsid w:val="00B02E9E"/>
    <w:rsid w:val="00B244F6"/>
    <w:rsid w:val="00B65E86"/>
    <w:rsid w:val="00BC0D95"/>
    <w:rsid w:val="00BD0FB7"/>
    <w:rsid w:val="00C01C85"/>
    <w:rsid w:val="00C15D92"/>
    <w:rsid w:val="00C20CA2"/>
    <w:rsid w:val="00C44886"/>
    <w:rsid w:val="00C64A4C"/>
    <w:rsid w:val="00CD6037"/>
    <w:rsid w:val="00CE1738"/>
    <w:rsid w:val="00D013AA"/>
    <w:rsid w:val="00D035EF"/>
    <w:rsid w:val="00D06397"/>
    <w:rsid w:val="00D25EEF"/>
    <w:rsid w:val="00D51499"/>
    <w:rsid w:val="00D97225"/>
    <w:rsid w:val="00DA051B"/>
    <w:rsid w:val="00DB31BF"/>
    <w:rsid w:val="00E05417"/>
    <w:rsid w:val="00E97806"/>
    <w:rsid w:val="00EA0090"/>
    <w:rsid w:val="00EB2C96"/>
    <w:rsid w:val="00EE4215"/>
    <w:rsid w:val="00F03E2E"/>
    <w:rsid w:val="00F26DB7"/>
    <w:rsid w:val="00F33967"/>
    <w:rsid w:val="00F36A70"/>
    <w:rsid w:val="00F42E56"/>
    <w:rsid w:val="00F532EA"/>
    <w:rsid w:val="00F97596"/>
    <w:rsid w:val="00FB5AA2"/>
    <w:rsid w:val="00FE04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BCD0AA2-896F-47FA-B4B4-26D33F1DF4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semiHidden/>
    <w:rsid w:val="00A511C5"/>
    <w:pPr>
      <w:tabs>
        <w:tab w:val="right" w:leader="dot" w:pos="9061"/>
      </w:tabs>
      <w:spacing w:before="360" w:after="360"/>
    </w:pPr>
    <w:rPr>
      <w:b/>
      <w:bCs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semiHidden/>
    <w:rPr>
      <w:b/>
      <w:bCs/>
      <w:smallCaps/>
      <w:sz w:val="22"/>
      <w:szCs w:val="22"/>
    </w:rPr>
  </w:style>
  <w:style w:type="paragraph" w:styleId="TOC3">
    <w:name w:val="toc 3"/>
    <w:basedOn w:val="Normal"/>
    <w:next w:val="Normal"/>
    <w:autoRedefine/>
    <w:semiHidden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semiHidden/>
    <w:rPr>
      <w:sz w:val="22"/>
      <w:szCs w:val="22"/>
    </w:rPr>
  </w:style>
  <w:style w:type="paragraph" w:styleId="TOC5">
    <w:name w:val="toc 5"/>
    <w:basedOn w:val="Normal"/>
    <w:next w:val="Normal"/>
    <w:autoRedefine/>
    <w:semiHidden/>
    <w:rPr>
      <w:sz w:val="22"/>
      <w:szCs w:val="22"/>
    </w:rPr>
  </w:style>
  <w:style w:type="paragraph" w:styleId="TOC6">
    <w:name w:val="toc 6"/>
    <w:basedOn w:val="Normal"/>
    <w:next w:val="Normal"/>
    <w:autoRedefine/>
    <w:semiHidden/>
    <w:rPr>
      <w:sz w:val="22"/>
      <w:szCs w:val="22"/>
    </w:rPr>
  </w:style>
  <w:style w:type="paragraph" w:styleId="TOC7">
    <w:name w:val="toc 7"/>
    <w:basedOn w:val="Normal"/>
    <w:next w:val="Normal"/>
    <w:autoRedefine/>
    <w:semiHidden/>
    <w:rPr>
      <w:sz w:val="22"/>
      <w:szCs w:val="22"/>
    </w:rPr>
  </w:style>
  <w:style w:type="paragraph" w:styleId="TOC8">
    <w:name w:val="toc 8"/>
    <w:basedOn w:val="Normal"/>
    <w:next w:val="Normal"/>
    <w:autoRedefine/>
    <w:semiHidden/>
    <w:rPr>
      <w:sz w:val="22"/>
      <w:szCs w:val="22"/>
    </w:rPr>
  </w:style>
  <w:style w:type="paragraph" w:styleId="TOC9">
    <w:name w:val="toc 9"/>
    <w:basedOn w:val="Normal"/>
    <w:next w:val="Normal"/>
    <w:autoRedefine/>
    <w:semiHidden/>
    <w:rPr>
      <w:sz w:val="22"/>
      <w:szCs w:val="22"/>
    </w:r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character" w:customStyle="1" w:styleId="TimesNewRoman">
    <w:name w:val="Times New Roman"/>
    <w:basedOn w:val="DefaultParagraphFont"/>
    <w:rPr>
      <w:rFonts w:ascii="Times New Roman" w:hAnsi="Times New Roman"/>
      <w:noProof/>
      <w:sz w:val="24"/>
    </w:rPr>
  </w:style>
  <w:style w:type="paragraph" w:styleId="Header">
    <w:name w:val="header"/>
    <w:basedOn w:val="Normal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pPr>
      <w:tabs>
        <w:tab w:val="center" w:pos="4252"/>
        <w:tab w:val="right" w:pos="8504"/>
      </w:tabs>
    </w:pPr>
  </w:style>
  <w:style w:type="character" w:styleId="PageNumber">
    <w:name w:val="page number"/>
    <w:basedOn w:val="DefaultParagraphFont"/>
  </w:style>
  <w:style w:type="character" w:customStyle="1" w:styleId="CarcterCarcter">
    <w:name w:val="Carácter Carácter"/>
    <w:basedOn w:val="DefaultParagraphFont"/>
    <w:rPr>
      <w:rFonts w:ascii="Arial" w:hAnsi="Arial" w:cs="Arial"/>
      <w:b/>
      <w:bCs/>
      <w:i/>
      <w:iCs/>
      <w:sz w:val="28"/>
      <w:szCs w:val="28"/>
      <w:lang w:val="pt-PT" w:eastAsia="pt-PT" w:bidi="ar-SA"/>
    </w:rPr>
  </w:style>
  <w:style w:type="character" w:styleId="HTMLTypewriter">
    <w:name w:val="HTML Typewriter"/>
    <w:basedOn w:val="DefaultParagraphFont"/>
    <w:rPr>
      <w:rFonts w:ascii="Courier New" w:eastAsia="Times New Roman" w:hAnsi="Courier New" w:cs="Courier New"/>
      <w:sz w:val="20"/>
      <w:szCs w:val="20"/>
    </w:rPr>
  </w:style>
  <w:style w:type="character" w:customStyle="1" w:styleId="Code">
    <w:name w:val="Code"/>
    <w:rPr>
      <w:rFonts w:ascii="Courier New" w:hAnsi="Courier New"/>
      <w:noProof/>
      <w:sz w:val="20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qFormat/>
    <w:rPr>
      <w:b/>
      <w:bCs/>
      <w:sz w:val="20"/>
      <w:szCs w:val="20"/>
    </w:rPr>
  </w:style>
  <w:style w:type="paragraph" w:styleId="BodyText">
    <w:name w:val="Body Text"/>
    <w:basedOn w:val="Normal"/>
    <w:pPr>
      <w:spacing w:line="360" w:lineRule="auto"/>
      <w:jc w:val="both"/>
    </w:pPr>
  </w:style>
  <w:style w:type="paragraph" w:styleId="TableofFigures">
    <w:name w:val="table of figures"/>
    <w:basedOn w:val="Normal"/>
    <w:next w:val="Normal"/>
    <w:uiPriority w:val="99"/>
  </w:style>
  <w:style w:type="table" w:styleId="TableGrid">
    <w:name w:val="Table Grid"/>
    <w:basedOn w:val="TableNormal"/>
    <w:rsid w:val="00C01C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A4DC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C15D9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615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910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864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16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12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A2FB92-ACD6-40A5-B8C9-68362B93B6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0</Pages>
  <Words>863</Words>
  <Characters>4661</Characters>
  <Application>Microsoft Office Word</Application>
  <DocSecurity>0</DocSecurity>
  <Lines>38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513</CharactersWithSpaces>
  <SharedDoc>false</SharedDoc>
  <HLinks>
    <vt:vector size="336" baseType="variant">
      <vt:variant>
        <vt:i4>1376316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171680439</vt:lpwstr>
      </vt:variant>
      <vt:variant>
        <vt:i4>1376316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171680438</vt:lpwstr>
      </vt:variant>
      <vt:variant>
        <vt:i4>1376316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171680437</vt:lpwstr>
      </vt:variant>
      <vt:variant>
        <vt:i4>1376316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71680436</vt:lpwstr>
      </vt:variant>
      <vt:variant>
        <vt:i4>1376316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71680435</vt:lpwstr>
      </vt:variant>
      <vt:variant>
        <vt:i4>1376316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71680434</vt:lpwstr>
      </vt:variant>
      <vt:variant>
        <vt:i4>1376316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71680433</vt:lpwstr>
      </vt:variant>
      <vt:variant>
        <vt:i4>1376316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71680432</vt:lpwstr>
      </vt:variant>
      <vt:variant>
        <vt:i4>1376316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71680431</vt:lpwstr>
      </vt:variant>
      <vt:variant>
        <vt:i4>1376316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71680430</vt:lpwstr>
      </vt:variant>
      <vt:variant>
        <vt:i4>1310780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71680429</vt:lpwstr>
      </vt:variant>
      <vt:variant>
        <vt:i4>1310780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71680428</vt:lpwstr>
      </vt:variant>
      <vt:variant>
        <vt:i4>1310780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71680427</vt:lpwstr>
      </vt:variant>
      <vt:variant>
        <vt:i4>1310780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71680426</vt:lpwstr>
      </vt:variant>
      <vt:variant>
        <vt:i4>1310780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71680425</vt:lpwstr>
      </vt:variant>
      <vt:variant>
        <vt:i4>1310780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171680424</vt:lpwstr>
      </vt:variant>
      <vt:variant>
        <vt:i4>196612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71738319</vt:lpwstr>
      </vt:variant>
      <vt:variant>
        <vt:i4>196612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71738318</vt:lpwstr>
      </vt:variant>
      <vt:variant>
        <vt:i4>196612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71738317</vt:lpwstr>
      </vt:variant>
      <vt:variant>
        <vt:i4>196612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71738316</vt:lpwstr>
      </vt:variant>
      <vt:variant>
        <vt:i4>196612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71738315</vt:lpwstr>
      </vt:variant>
      <vt:variant>
        <vt:i4>196612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71738314</vt:lpwstr>
      </vt:variant>
      <vt:variant>
        <vt:i4>196612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71738313</vt:lpwstr>
      </vt:variant>
      <vt:variant>
        <vt:i4>196612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71738312</vt:lpwstr>
      </vt:variant>
      <vt:variant>
        <vt:i4>196612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71738311</vt:lpwstr>
      </vt:variant>
      <vt:variant>
        <vt:i4>196612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71738310</vt:lpwstr>
      </vt:variant>
      <vt:variant>
        <vt:i4>203166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71738309</vt:lpwstr>
      </vt:variant>
      <vt:variant>
        <vt:i4>203166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71738308</vt:lpwstr>
      </vt:variant>
      <vt:variant>
        <vt:i4>170398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71739047</vt:lpwstr>
      </vt:variant>
      <vt:variant>
        <vt:i4>170398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71739046</vt:lpwstr>
      </vt:variant>
      <vt:variant>
        <vt:i4>170398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71739045</vt:lpwstr>
      </vt:variant>
      <vt:variant>
        <vt:i4>170398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71739044</vt:lpwstr>
      </vt:variant>
      <vt:variant>
        <vt:i4>170398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71739043</vt:lpwstr>
      </vt:variant>
      <vt:variant>
        <vt:i4>170398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71739042</vt:lpwstr>
      </vt:variant>
      <vt:variant>
        <vt:i4>170398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71739041</vt:lpwstr>
      </vt:variant>
      <vt:variant>
        <vt:i4>170398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71739040</vt:lpwstr>
      </vt:variant>
      <vt:variant>
        <vt:i4>1900595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71739039</vt:lpwstr>
      </vt:variant>
      <vt:variant>
        <vt:i4>190059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71739038</vt:lpwstr>
      </vt:variant>
      <vt:variant>
        <vt:i4>190059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71739037</vt:lpwstr>
      </vt:variant>
      <vt:variant>
        <vt:i4>190059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71739036</vt:lpwstr>
      </vt:variant>
      <vt:variant>
        <vt:i4>190059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71739035</vt:lpwstr>
      </vt:variant>
      <vt:variant>
        <vt:i4>190059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739034</vt:lpwstr>
      </vt:variant>
      <vt:variant>
        <vt:i4>190059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739033</vt:lpwstr>
      </vt:variant>
      <vt:variant>
        <vt:i4>190059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739032</vt:lpwstr>
      </vt:variant>
      <vt:variant>
        <vt:i4>190059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739031</vt:lpwstr>
      </vt:variant>
      <vt:variant>
        <vt:i4>190059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739030</vt:lpwstr>
      </vt:variant>
      <vt:variant>
        <vt:i4>183505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739029</vt:lpwstr>
      </vt:variant>
      <vt:variant>
        <vt:i4>183505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739028</vt:lpwstr>
      </vt:variant>
      <vt:variant>
        <vt:i4>183505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739027</vt:lpwstr>
      </vt:variant>
      <vt:variant>
        <vt:i4>183505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739026</vt:lpwstr>
      </vt:variant>
      <vt:variant>
        <vt:i4>183505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739025</vt:lpwstr>
      </vt:variant>
      <vt:variant>
        <vt:i4>183505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739024</vt:lpwstr>
      </vt:variant>
      <vt:variant>
        <vt:i4>183505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739023</vt:lpwstr>
      </vt:variant>
      <vt:variant>
        <vt:i4>183505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739022</vt:lpwstr>
      </vt:variant>
      <vt:variant>
        <vt:i4>183505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739021</vt:lpwstr>
      </vt:variant>
      <vt:variant>
        <vt:i4>183505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7173902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dro Cardoso</dc:creator>
  <cp:keywords/>
  <cp:lastModifiedBy>Celso Almeida</cp:lastModifiedBy>
  <cp:revision>16</cp:revision>
  <cp:lastPrinted>2007-01-09T00:10:00Z</cp:lastPrinted>
  <dcterms:created xsi:type="dcterms:W3CDTF">2013-11-12T20:16:00Z</dcterms:created>
  <dcterms:modified xsi:type="dcterms:W3CDTF">2013-12-02T17:16:00Z</dcterms:modified>
</cp:coreProperties>
</file>